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sdt>
      <w:sdtPr>
        <w:id w:val="159969599"/>
        <w:docPartObj>
          <w:docPartGallery w:val="Cover Pages"/>
          <w:docPartUnique/>
        </w:docPartObj>
      </w:sdtPr>
      <w:sdtContent>
        <w:p w14:paraId="1CE06EB2" w14:textId="0E990F02" w:rsidR="00BE3F91" w:rsidRDefault="00BE3F91" w:rsidP="00586FD3">
          <w:pPr>
            <w:jc w:val="center"/>
          </w:pPr>
          <w:r>
            <w:rPr>
              <w:noProof/>
            </w:rPr>
            <mc:AlternateContent>
              <mc:Choice Requires="wpg">
                <w:drawing>
                  <wp:anchor distT="0" distB="0" distL="114300" distR="114300" simplePos="0" relativeHeight="251659264" behindDoc="1" locked="0" layoutInCell="1" allowOverlap="1" wp14:anchorId="690371B6" wp14:editId="442E4528">
                    <wp:simplePos x="0" y="0"/>
                    <wp:positionH relativeFrom="page">
                      <wp:align>center</wp:align>
                    </wp:positionH>
                    <wp:positionV relativeFrom="page">
                      <wp:align>center</wp:align>
                    </wp:positionV>
                    <wp:extent cx="6852920" cy="9142730"/>
                    <wp:effectExtent l="0" t="0" r="2540" b="133985"/>
                    <wp:wrapNone/>
                    <wp:docPr id="119" name="Grupo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ángulo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ángulo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or"/>
                                    <w:tag w:val=""/>
                                    <w:id w:val="884141857"/>
                                    <w:dataBinding w:prefixMappings="xmlns:ns0='http://purl.org/dc/elements/1.1/' xmlns:ns1='http://schemas.openxmlformats.org/package/2006/metadata/core-properties' " w:xpath="/ns1:coreProperties[1]/ns0:creator[1]" w:storeItemID="{6C3C8BC8-F283-45AE-878A-BAB7291924A1}"/>
                                    <w:text/>
                                  </w:sdtPr>
                                  <w:sdtContent>
                                    <w:p w14:paraId="54200559" w14:textId="63193CF2" w:rsidR="009C4CE3" w:rsidRDefault="009C4CE3">
                                      <w:pPr>
                                        <w:pStyle w:val="Sinespaciado"/>
                                        <w:rPr>
                                          <w:color w:val="FFFFFF" w:themeColor="background1"/>
                                          <w:sz w:val="32"/>
                                          <w:szCs w:val="32"/>
                                        </w:rPr>
                                      </w:pPr>
                                      <w:r>
                                        <w:rPr>
                                          <w:color w:val="FFFFFF" w:themeColor="background1"/>
                                          <w:sz w:val="32"/>
                                          <w:szCs w:val="32"/>
                                        </w:rPr>
                                        <w:t xml:space="preserve">Ortuño Martin, </w:t>
                                      </w:r>
                                      <w:proofErr w:type="spellStart"/>
                                      <w:r>
                                        <w:rPr>
                                          <w:color w:val="FFFFFF" w:themeColor="background1"/>
                                          <w:sz w:val="32"/>
                                          <w:szCs w:val="32"/>
                                        </w:rPr>
                                        <w:t>Alanoca</w:t>
                                      </w:r>
                                      <w:proofErr w:type="spellEnd"/>
                                      <w:r>
                                        <w:rPr>
                                          <w:color w:val="FFFFFF" w:themeColor="background1"/>
                                          <w:sz w:val="32"/>
                                          <w:szCs w:val="32"/>
                                        </w:rPr>
                                        <w:t xml:space="preserve"> Alexander, Lazo Alan</w:t>
                                      </w:r>
                                    </w:p>
                                  </w:sdtContent>
                                </w:sdt>
                                <w:p w14:paraId="6B7A0032" w14:textId="6D605D31" w:rsidR="009C4CE3" w:rsidRDefault="009C4CE3">
                                  <w:pPr>
                                    <w:pStyle w:val="Sinespaciado"/>
                                    <w:rPr>
                                      <w:caps/>
                                      <w:color w:val="FFFFFF" w:themeColor="background1"/>
                                    </w:rPr>
                                  </w:pPr>
                                  <w:sdt>
                                    <w:sdtPr>
                                      <w:rPr>
                                        <w:caps/>
                                        <w:color w:val="FFFFFF" w:themeColor="background1"/>
                                      </w:rPr>
                                      <w:alias w:val="Compañía"/>
                                      <w:tag w:val=""/>
                                      <w:id w:val="922067218"/>
                                      <w:dataBinding w:prefixMappings="xmlns:ns0='http://schemas.openxmlformats.org/officeDocument/2006/extended-properties' " w:xpath="/ns0:Properties[1]/ns0:Company[1]" w:storeItemID="{6668398D-A668-4E3E-A5EB-62B293D839F1}"/>
                                      <w:text/>
                                    </w:sdtPr>
                                    <w:sdtContent>
                                      <w:r>
                                        <w:rPr>
                                          <w:caps/>
                                          <w:color w:val="FFFFFF" w:themeColor="background1"/>
                                        </w:rPr>
                                        <w:t>5º 1º</w:t>
                                      </w:r>
                                    </w:sdtContent>
                                  </w:sdt>
                                  <w:r>
                                    <w:rPr>
                                      <w:caps/>
                                      <w:color w:val="FFFFFF" w:themeColor="background1"/>
                                    </w:rPr>
                                    <w:t xml:space="preserve"> | </w:t>
                                  </w:r>
                                  <w:sdt>
                                    <w:sdtPr>
                                      <w:rPr>
                                        <w:caps/>
                                        <w:color w:val="FFFFFF" w:themeColor="background1"/>
                                      </w:rPr>
                                      <w:alias w:val="Dirección"/>
                                      <w:tag w:val=""/>
                                      <w:id w:val="2113163453"/>
                                      <w:dataBinding w:prefixMappings="xmlns:ns0='http://schemas.microsoft.com/office/2006/coverPageProps' " w:xpath="/ns0:CoverPageProperties[1]/ns0:CompanyAddress[1]" w:storeItemID="{55AF091B-3C7A-41E3-B477-F2FDAA23CFDA}"/>
                                      <w:text/>
                                    </w:sdtPr>
                                    <w:sdtContent>
                                      <w:r>
                                        <w:rPr>
                                          <w:caps/>
                                          <w:color w:val="FFFFFF" w:themeColor="background1"/>
                                        </w:rPr>
                                        <w:t>maria cristina cardoso</w:t>
                                      </w:r>
                                    </w:sdtContent>
                                  </w:sdt>
                                  <w:r>
                                    <w:rPr>
                                      <w:caps/>
                                      <w:color w:val="FFFFFF" w:themeColor="background1"/>
                                    </w:rPr>
                                    <w:t xml:space="preserve"> | 03/06/2019</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Cuadro de texto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Título"/>
                                    <w:tag w:val=""/>
                                    <w:id w:val="-1476986296"/>
                                    <w:dataBinding w:prefixMappings="xmlns:ns0='http://purl.org/dc/elements/1.1/' xmlns:ns1='http://schemas.openxmlformats.org/package/2006/metadata/core-properties' " w:xpath="/ns1:coreProperties[1]/ns0:title[1]" w:storeItemID="{6C3C8BC8-F283-45AE-878A-BAB7291924A1}"/>
                                    <w:text/>
                                  </w:sdtPr>
                                  <w:sdtContent>
                                    <w:p w14:paraId="42666856" w14:textId="4B60C37D" w:rsidR="009C4CE3" w:rsidRDefault="009C4CE3">
                                      <w:pPr>
                                        <w:pStyle w:val="Sinespaciado"/>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KIX Concesionarias</w:t>
                                      </w:r>
                                    </w:p>
                                  </w:sdtContent>
                                </w:sdt>
                                <w:sdt>
                                  <w:sdtPr>
                                    <w:rPr>
                                      <w:caps/>
                                      <w:color w:val="44546A" w:themeColor="text2"/>
                                      <w:sz w:val="36"/>
                                      <w:szCs w:val="36"/>
                                    </w:rPr>
                                    <w:alias w:val="Subtítulo"/>
                                    <w:tag w:val=""/>
                                    <w:id w:val="157346227"/>
                                    <w:dataBinding w:prefixMappings="xmlns:ns0='http://purl.org/dc/elements/1.1/' xmlns:ns1='http://schemas.openxmlformats.org/package/2006/metadata/core-properties' " w:xpath="/ns1:coreProperties[1]/ns0:subject[1]" w:storeItemID="{6C3C8BC8-F283-45AE-878A-BAB7291924A1}"/>
                                    <w:text/>
                                  </w:sdtPr>
                                  <w:sdtContent>
                                    <w:p w14:paraId="6DBD93EA" w14:textId="3FD67907" w:rsidR="009C4CE3" w:rsidRDefault="009C4CE3">
                                      <w:pPr>
                                        <w:pStyle w:val="Sinespaciado"/>
                                        <w:spacing w:before="240"/>
                                        <w:rPr>
                                          <w:caps/>
                                          <w:color w:val="44546A" w:themeColor="text2"/>
                                          <w:sz w:val="36"/>
                                          <w:szCs w:val="36"/>
                                        </w:rPr>
                                      </w:pPr>
                                      <w:r>
                                        <w:rPr>
                                          <w:caps/>
                                          <w:color w:val="44546A" w:themeColor="text2"/>
                                          <w:sz w:val="36"/>
                                          <w:szCs w:val="36"/>
                                        </w:rPr>
                                        <w:t>Concesionaria de autos 0km y usados</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xmlns:w16se="http://schemas.microsoft.com/office/word/2015/wordml/symex" xmlns:w15="http://schemas.microsoft.com/office/word/2012/wordml" xmlns:cx="http://schemas.microsoft.com/office/drawing/2014/chartex">
                <w:pict>
                  <v:group w14:anchorId="690371B6" id="Grupo 119" o:spid="_x0000_s1026" style="position:absolute;left:0;text-align:left;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">
                    <v:rect id="Rectángulo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5b9bd5 [3204]" stroked="f" strokeweight="1pt"/>
                    <v:rect id="Rectángulo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sdt>
                            <w:sdtPr>
                              <w:rPr>
                                <w:color w:val="FFFFFF" w:themeColor="background1"/>
                                <w:sz w:val="32"/>
                                <w:szCs w:val="32"/>
                              </w:rPr>
                              <w:alias w:val="Aut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54200559" w14:textId="63193CF2" w:rsidR="00C2671C" w:rsidRDefault="00C2671C">
                                <w:pPr>
                                  <w:pStyle w:val="Sinespaciado"/>
                                  <w:rPr>
                                    <w:color w:val="FFFFFF" w:themeColor="background1"/>
                                    <w:sz w:val="32"/>
                                    <w:szCs w:val="32"/>
                                  </w:rPr>
                                </w:pPr>
                                <w:r>
                                  <w:rPr>
                                    <w:color w:val="FFFFFF" w:themeColor="background1"/>
                                    <w:sz w:val="32"/>
                                    <w:szCs w:val="32"/>
                                  </w:rPr>
                                  <w:t>Ortuño Martin, Alanoca Alexander, Lazo Alan</w:t>
                                </w:r>
                              </w:p>
                            </w:sdtContent>
                          </w:sdt>
                          <w:p w14:paraId="6B7A0032" w14:textId="6D605D31" w:rsidR="00C2671C" w:rsidRDefault="00C27127">
                            <w:pPr>
                              <w:pStyle w:val="Sinespaciado"/>
                              <w:rPr>
                                <w:caps/>
                                <w:color w:val="FFFFFF" w:themeColor="background1"/>
                              </w:rPr>
                            </w:pPr>
                            <w:sdt>
                              <w:sdtPr>
                                <w:rPr>
                                  <w:caps/>
                                  <w:color w:val="FFFFFF" w:themeColor="background1"/>
                                </w:rPr>
                                <w:alias w:val="Compañía"/>
                                <w:tag w:val=""/>
                                <w:id w:val="922067218"/>
                                <w:dataBinding w:prefixMappings="xmlns:ns0='http://schemas.openxmlformats.org/officeDocument/2006/extended-properties' " w:xpath="/ns0:Properties[1]/ns0:Company[1]" w:storeItemID="{6668398D-A668-4E3E-A5EB-62B293D839F1}"/>
                                <w:text/>
                              </w:sdtPr>
                              <w:sdtEndPr/>
                              <w:sdtContent>
                                <w:r w:rsidR="00C2671C">
                                  <w:rPr>
                                    <w:caps/>
                                    <w:color w:val="FFFFFF" w:themeColor="background1"/>
                                  </w:rPr>
                                  <w:t>5º 1º</w:t>
                                </w:r>
                              </w:sdtContent>
                            </w:sdt>
                            <w:r w:rsidR="00C2671C">
                              <w:rPr>
                                <w:caps/>
                                <w:color w:val="FFFFFF" w:themeColor="background1"/>
                              </w:rPr>
                              <w:t xml:space="preserve"> | </w:t>
                            </w:r>
                            <w:sdt>
                              <w:sdtPr>
                                <w:rPr>
                                  <w:caps/>
                                  <w:color w:val="FFFFFF" w:themeColor="background1"/>
                                </w:rPr>
                                <w:alias w:val="Dirección"/>
                                <w:tag w:val=""/>
                                <w:id w:val="2113163453"/>
                                <w:dataBinding w:prefixMappings="xmlns:ns0='http://schemas.microsoft.com/office/2006/coverPageProps' " w:xpath="/ns0:CoverPageProperties[1]/ns0:CompanyAddress[1]" w:storeItemID="{55AF091B-3C7A-41E3-B477-F2FDAA23CFDA}"/>
                                <w:text/>
                              </w:sdtPr>
                              <w:sdtEndPr/>
                              <w:sdtContent>
                                <w:r w:rsidR="00C2671C">
                                  <w:rPr>
                                    <w:caps/>
                                    <w:color w:val="FFFFFF" w:themeColor="background1"/>
                                  </w:rPr>
                                  <w:t>maria cristina cardoso</w:t>
                                </w:r>
                              </w:sdtContent>
                            </w:sdt>
                            <w:r w:rsidR="00C2671C">
                              <w:rPr>
                                <w:caps/>
                                <w:color w:val="FFFFFF" w:themeColor="background1"/>
                              </w:rPr>
                              <w:t xml:space="preserve"> | 03/06/2019</w:t>
                            </w:r>
                          </w:p>
                        </w:txbxContent>
                      </v:textbox>
                    </v:rect>
                    <v:shapetype id="_x0000_t202" coordsize="21600,21600" o:spt="202" path="m,l,21600r21600,l21600,xe">
                      <v:stroke joinstyle="miter"/>
                      <v:path gradientshapeok="t" o:connecttype="rect"/>
                    </v:shapetype>
                    <v:shape id="Cuadro de texto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Título"/>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42666856" w14:textId="4B60C37D" w:rsidR="00C2671C" w:rsidRDefault="00C2671C">
                                <w:pPr>
                                  <w:pStyle w:val="Sinespaciado"/>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KIX Concesionarias</w:t>
                                </w:r>
                              </w:p>
                            </w:sdtContent>
                          </w:sdt>
                          <w:sdt>
                            <w:sdtPr>
                              <w:rPr>
                                <w:caps/>
                                <w:color w:val="44546A" w:themeColor="text2"/>
                                <w:sz w:val="36"/>
                                <w:szCs w:val="36"/>
                              </w:rPr>
                              <w:alias w:val="Subtítulo"/>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6DBD93EA" w14:textId="3FD67907" w:rsidR="00C2671C" w:rsidRDefault="00C2671C">
                                <w:pPr>
                                  <w:pStyle w:val="Sinespaciado"/>
                                  <w:spacing w:before="240"/>
                                  <w:rPr>
                                    <w:caps/>
                                    <w:color w:val="44546A" w:themeColor="text2"/>
                                    <w:sz w:val="36"/>
                                    <w:szCs w:val="36"/>
                                  </w:rPr>
                                </w:pPr>
                                <w:r>
                                  <w:rPr>
                                    <w:caps/>
                                    <w:color w:val="44546A" w:themeColor="text2"/>
                                    <w:sz w:val="36"/>
                                    <w:szCs w:val="36"/>
                                  </w:rPr>
                                  <w:t>Concesionaria de autos 0km y usados</w:t>
                                </w:r>
                              </w:p>
                            </w:sdtContent>
                          </w:sdt>
                        </w:txbxContent>
                      </v:textbox>
                    </v:shape>
                    <w10:wrap anchorx="page" anchory="page"/>
                  </v:group>
                </w:pict>
              </mc:Fallback>
            </mc:AlternateContent>
          </w:r>
          <w:r w:rsidR="00586FD3">
            <w:rPr>
              <w:noProof/>
            </w:rPr>
            <w:drawing>
              <wp:inline distT="0" distB="0" distL="0" distR="0" wp14:anchorId="20E18663" wp14:editId="06ED4275">
                <wp:extent cx="2095500" cy="2416938"/>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99760" cy="2421851"/>
                        </a:xfrm>
                        <a:prstGeom prst="rect">
                          <a:avLst/>
                        </a:prstGeom>
                      </pic:spPr>
                    </pic:pic>
                  </a:graphicData>
                </a:graphic>
              </wp:inline>
            </w:drawing>
          </w:r>
        </w:p>
      </w:sdtContent>
    </w:sdt>
    <w:p w14:paraId="43A9465E" w14:textId="77777777" w:rsidR="00586FD3" w:rsidRDefault="00586FD3">
      <w:pPr>
        <w:jc w:val="both"/>
        <w:rPr>
          <w:b/>
          <w:u w:val="single"/>
        </w:rPr>
      </w:pPr>
    </w:p>
    <w:p w14:paraId="4713F8AF" w14:textId="77777777" w:rsidR="00586FD3" w:rsidRDefault="00586FD3">
      <w:pPr>
        <w:jc w:val="both"/>
        <w:rPr>
          <w:b/>
          <w:u w:val="single"/>
        </w:rPr>
      </w:pPr>
    </w:p>
    <w:p w14:paraId="5A818C32" w14:textId="77777777" w:rsidR="00586FD3" w:rsidRDefault="00586FD3">
      <w:pPr>
        <w:jc w:val="both"/>
        <w:rPr>
          <w:b/>
          <w:u w:val="single"/>
        </w:rPr>
      </w:pPr>
    </w:p>
    <w:p w14:paraId="1FA7CF9F" w14:textId="16E00054" w:rsidR="00586FD3" w:rsidRDefault="00586FD3">
      <w:pPr>
        <w:jc w:val="both"/>
        <w:rPr>
          <w:b/>
          <w:u w:val="single"/>
        </w:rPr>
      </w:pPr>
    </w:p>
    <w:p w14:paraId="16DC1B17" w14:textId="0D66D82B" w:rsidR="00586FD3" w:rsidRDefault="00586FD3">
      <w:pPr>
        <w:jc w:val="both"/>
        <w:rPr>
          <w:b/>
          <w:u w:val="single"/>
        </w:rPr>
      </w:pPr>
    </w:p>
    <w:p w14:paraId="6C3FECF2" w14:textId="77777777" w:rsidR="00586FD3" w:rsidRDefault="00586FD3">
      <w:pPr>
        <w:jc w:val="both"/>
        <w:rPr>
          <w:b/>
          <w:u w:val="single"/>
        </w:rPr>
      </w:pPr>
    </w:p>
    <w:p w14:paraId="0EBD992F" w14:textId="77777777" w:rsidR="00586FD3" w:rsidRDefault="00586FD3">
      <w:pPr>
        <w:jc w:val="both"/>
        <w:rPr>
          <w:b/>
          <w:u w:val="single"/>
        </w:rPr>
      </w:pPr>
    </w:p>
    <w:p w14:paraId="14D54891" w14:textId="77777777" w:rsidR="00586FD3" w:rsidRDefault="00586FD3">
      <w:pPr>
        <w:jc w:val="both"/>
        <w:rPr>
          <w:b/>
          <w:u w:val="single"/>
        </w:rPr>
      </w:pPr>
    </w:p>
    <w:p w14:paraId="1FF00087" w14:textId="77777777" w:rsidR="00586FD3" w:rsidRDefault="00586FD3">
      <w:pPr>
        <w:jc w:val="both"/>
        <w:rPr>
          <w:b/>
          <w:u w:val="single"/>
        </w:rPr>
      </w:pPr>
    </w:p>
    <w:p w14:paraId="1EC3E001" w14:textId="77777777" w:rsidR="00586FD3" w:rsidRDefault="00586FD3">
      <w:pPr>
        <w:jc w:val="both"/>
        <w:rPr>
          <w:b/>
          <w:u w:val="single"/>
        </w:rPr>
      </w:pPr>
    </w:p>
    <w:p w14:paraId="3F660EAB" w14:textId="77777777" w:rsidR="00586FD3" w:rsidRDefault="00586FD3">
      <w:pPr>
        <w:jc w:val="both"/>
        <w:rPr>
          <w:b/>
          <w:u w:val="single"/>
        </w:rPr>
      </w:pPr>
    </w:p>
    <w:p w14:paraId="3FC0E03B" w14:textId="77777777" w:rsidR="00586FD3" w:rsidRDefault="00586FD3">
      <w:pPr>
        <w:jc w:val="both"/>
        <w:rPr>
          <w:b/>
          <w:u w:val="single"/>
        </w:rPr>
      </w:pPr>
    </w:p>
    <w:p w14:paraId="3B179E3F" w14:textId="77777777" w:rsidR="00586FD3" w:rsidRDefault="00586FD3">
      <w:pPr>
        <w:jc w:val="both"/>
        <w:rPr>
          <w:b/>
          <w:u w:val="single"/>
        </w:rPr>
      </w:pPr>
    </w:p>
    <w:p w14:paraId="74AE8C6F" w14:textId="77777777" w:rsidR="00586FD3" w:rsidRDefault="00586FD3">
      <w:pPr>
        <w:jc w:val="both"/>
        <w:rPr>
          <w:b/>
          <w:u w:val="single"/>
        </w:rPr>
      </w:pPr>
    </w:p>
    <w:p w14:paraId="48955B95" w14:textId="77777777" w:rsidR="00586FD3" w:rsidRDefault="00586FD3">
      <w:pPr>
        <w:jc w:val="both"/>
        <w:rPr>
          <w:b/>
          <w:u w:val="single"/>
        </w:rPr>
      </w:pPr>
    </w:p>
    <w:p w14:paraId="58D54857" w14:textId="77777777" w:rsidR="00586FD3" w:rsidRDefault="00586FD3">
      <w:pPr>
        <w:jc w:val="both"/>
        <w:rPr>
          <w:b/>
          <w:u w:val="single"/>
        </w:rPr>
      </w:pPr>
    </w:p>
    <w:p w14:paraId="382B4DB8" w14:textId="77777777" w:rsidR="00586FD3" w:rsidRDefault="00586FD3">
      <w:pPr>
        <w:jc w:val="both"/>
        <w:rPr>
          <w:b/>
          <w:u w:val="single"/>
        </w:rPr>
      </w:pPr>
    </w:p>
    <w:p w14:paraId="79D708DC" w14:textId="77777777" w:rsidR="00586FD3" w:rsidRDefault="00586FD3">
      <w:pPr>
        <w:jc w:val="both"/>
        <w:rPr>
          <w:b/>
          <w:u w:val="single"/>
        </w:rPr>
      </w:pPr>
    </w:p>
    <w:p w14:paraId="309CBA03" w14:textId="77777777" w:rsidR="00586FD3" w:rsidRDefault="00586FD3">
      <w:pPr>
        <w:jc w:val="both"/>
        <w:rPr>
          <w:b/>
          <w:u w:val="single"/>
        </w:rPr>
      </w:pPr>
    </w:p>
    <w:p w14:paraId="0B182B64" w14:textId="77777777" w:rsidR="00586FD3" w:rsidRDefault="00586FD3">
      <w:pPr>
        <w:jc w:val="both"/>
        <w:rPr>
          <w:b/>
          <w:u w:val="single"/>
        </w:rPr>
      </w:pPr>
    </w:p>
    <w:p w14:paraId="34659591" w14:textId="77777777" w:rsidR="00586FD3" w:rsidRDefault="00586FD3">
      <w:pPr>
        <w:jc w:val="both"/>
        <w:rPr>
          <w:b/>
          <w:u w:val="single"/>
        </w:rPr>
      </w:pPr>
    </w:p>
    <w:p w14:paraId="65EFC02F" w14:textId="77777777" w:rsidR="00586FD3" w:rsidRDefault="00586FD3">
      <w:pPr>
        <w:jc w:val="both"/>
        <w:rPr>
          <w:b/>
          <w:u w:val="single"/>
        </w:rPr>
      </w:pPr>
    </w:p>
    <w:p w14:paraId="32BD6E76" w14:textId="77777777" w:rsidR="00586FD3" w:rsidRDefault="00586FD3">
      <w:pPr>
        <w:jc w:val="both"/>
        <w:rPr>
          <w:b/>
          <w:u w:val="single"/>
        </w:rPr>
      </w:pPr>
    </w:p>
    <w:p w14:paraId="3DF6B33B" w14:textId="77777777" w:rsidR="00586FD3" w:rsidRDefault="00586FD3">
      <w:pPr>
        <w:jc w:val="both"/>
        <w:rPr>
          <w:b/>
          <w:u w:val="single"/>
        </w:rPr>
      </w:pPr>
    </w:p>
    <w:p w14:paraId="0093C18B" w14:textId="77777777" w:rsidR="00586FD3" w:rsidRDefault="00586FD3">
      <w:pPr>
        <w:jc w:val="both"/>
        <w:rPr>
          <w:b/>
          <w:u w:val="single"/>
        </w:rPr>
      </w:pPr>
    </w:p>
    <w:p w14:paraId="7B08FDAF" w14:textId="77777777" w:rsidR="00586FD3" w:rsidRDefault="00586FD3">
      <w:pPr>
        <w:jc w:val="both"/>
        <w:rPr>
          <w:b/>
          <w:u w:val="single"/>
        </w:rPr>
      </w:pPr>
    </w:p>
    <w:p w14:paraId="4AA0FF13" w14:textId="77777777" w:rsidR="00586FD3" w:rsidRDefault="00586FD3">
      <w:pPr>
        <w:jc w:val="both"/>
        <w:rPr>
          <w:b/>
          <w:u w:val="single"/>
        </w:rPr>
      </w:pPr>
    </w:p>
    <w:p w14:paraId="7A1F49C1" w14:textId="77777777" w:rsidR="00586FD3" w:rsidRDefault="00586FD3">
      <w:pPr>
        <w:jc w:val="both"/>
        <w:rPr>
          <w:b/>
          <w:u w:val="single"/>
        </w:rPr>
      </w:pPr>
    </w:p>
    <w:p w14:paraId="213C0B5B" w14:textId="77777777" w:rsidR="00586FD3" w:rsidRDefault="00586FD3">
      <w:pPr>
        <w:jc w:val="both"/>
        <w:rPr>
          <w:b/>
          <w:u w:val="single"/>
        </w:rPr>
      </w:pPr>
    </w:p>
    <w:p w14:paraId="7F32C97F" w14:textId="77777777" w:rsidR="00586FD3" w:rsidRDefault="00586FD3">
      <w:pPr>
        <w:jc w:val="both"/>
        <w:rPr>
          <w:b/>
          <w:u w:val="single"/>
        </w:rPr>
      </w:pPr>
    </w:p>
    <w:p w14:paraId="0AB5F9D8" w14:textId="77777777" w:rsidR="00586FD3" w:rsidRDefault="00586FD3">
      <w:pPr>
        <w:jc w:val="both"/>
        <w:rPr>
          <w:b/>
          <w:u w:val="single"/>
        </w:rPr>
      </w:pPr>
    </w:p>
    <w:p w14:paraId="706D1DF9" w14:textId="77777777" w:rsidR="00586FD3" w:rsidRDefault="00586FD3">
      <w:pPr>
        <w:jc w:val="both"/>
        <w:rPr>
          <w:b/>
          <w:u w:val="single"/>
        </w:rPr>
      </w:pPr>
    </w:p>
    <w:p w14:paraId="6AEEFF50" w14:textId="77777777" w:rsidR="00586FD3" w:rsidRDefault="00586FD3">
      <w:pPr>
        <w:jc w:val="both"/>
        <w:rPr>
          <w:b/>
          <w:u w:val="single"/>
        </w:rPr>
      </w:pPr>
    </w:p>
    <w:p w14:paraId="4E9165D5" w14:textId="77777777" w:rsidR="00586FD3" w:rsidRDefault="00586FD3">
      <w:pPr>
        <w:jc w:val="both"/>
        <w:rPr>
          <w:b/>
          <w:u w:val="single"/>
        </w:rPr>
      </w:pPr>
    </w:p>
    <w:p w14:paraId="69D2A51C" w14:textId="68A80689" w:rsidR="007C2E74" w:rsidRDefault="007C2E74">
      <w:pPr>
        <w:jc w:val="both"/>
        <w:rPr>
          <w:b/>
          <w:sz w:val="40"/>
          <w:szCs w:val="40"/>
          <w:u w:val="single"/>
        </w:rPr>
      </w:pPr>
      <w:r>
        <w:rPr>
          <w:b/>
          <w:sz w:val="40"/>
          <w:szCs w:val="40"/>
          <w:u w:val="single"/>
        </w:rPr>
        <w:lastRenderedPageBreak/>
        <w:t>Índice:</w:t>
      </w:r>
    </w:p>
    <w:sdt>
      <w:sdtPr>
        <w:rPr>
          <w:rFonts w:ascii="Arial" w:eastAsia="Arial" w:hAnsi="Arial" w:cs="Arial"/>
          <w:b w:val="0"/>
          <w:bCs w:val="0"/>
          <w:color w:val="auto"/>
          <w:sz w:val="22"/>
          <w:szCs w:val="22"/>
        </w:rPr>
        <w:id w:val="-2054382771"/>
        <w:docPartObj>
          <w:docPartGallery w:val="Table of Contents"/>
          <w:docPartUnique/>
        </w:docPartObj>
      </w:sdtPr>
      <w:sdtContent>
        <w:p w14:paraId="7F76BADF" w14:textId="72787396" w:rsidR="006E1FC7" w:rsidRPr="006E1FC7" w:rsidRDefault="006E1FC7">
          <w:pPr>
            <w:pStyle w:val="TtulodeTDC"/>
          </w:pPr>
          <w:r w:rsidRPr="006E1FC7">
            <w:t>Contenido</w:t>
          </w:r>
        </w:p>
        <w:p w14:paraId="0670DC50" w14:textId="77777777" w:rsidR="006E1FC7" w:rsidRDefault="006E1FC7">
          <w:pPr>
            <w:pStyle w:val="TDC1"/>
            <w:tabs>
              <w:tab w:val="right" w:leader="dot" w:pos="9019"/>
            </w:tabs>
            <w:rPr>
              <w:noProof/>
            </w:rPr>
          </w:pPr>
          <w:r>
            <w:fldChar w:fldCharType="begin"/>
          </w:r>
          <w:r>
            <w:instrText xml:space="preserve"> TOC \o "1-3" \h \z \u </w:instrText>
          </w:r>
          <w:r>
            <w:fldChar w:fldCharType="separate"/>
          </w:r>
          <w:hyperlink w:anchor="_Toc20646592" w:history="1">
            <w:r w:rsidRPr="00FF0EA1">
              <w:rPr>
                <w:rStyle w:val="Hipervnculo"/>
                <w:b/>
                <w:noProof/>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Historia de la empresa</w:t>
            </w:r>
            <w:r>
              <w:rPr>
                <w:noProof/>
                <w:webHidden/>
              </w:rPr>
              <w:tab/>
            </w:r>
            <w:r>
              <w:rPr>
                <w:noProof/>
                <w:webHidden/>
              </w:rPr>
              <w:fldChar w:fldCharType="begin"/>
            </w:r>
            <w:r>
              <w:rPr>
                <w:noProof/>
                <w:webHidden/>
              </w:rPr>
              <w:instrText xml:space="preserve"> PAGEREF _Toc20646592 \h </w:instrText>
            </w:r>
            <w:r>
              <w:rPr>
                <w:noProof/>
                <w:webHidden/>
              </w:rPr>
            </w:r>
            <w:r>
              <w:rPr>
                <w:noProof/>
                <w:webHidden/>
              </w:rPr>
              <w:fldChar w:fldCharType="separate"/>
            </w:r>
            <w:r>
              <w:rPr>
                <w:noProof/>
                <w:webHidden/>
              </w:rPr>
              <w:t>3</w:t>
            </w:r>
            <w:r>
              <w:rPr>
                <w:noProof/>
                <w:webHidden/>
              </w:rPr>
              <w:fldChar w:fldCharType="end"/>
            </w:r>
          </w:hyperlink>
        </w:p>
        <w:p w14:paraId="32C0ACA6" w14:textId="77777777" w:rsidR="006E1FC7" w:rsidRDefault="009C4CE3">
          <w:pPr>
            <w:pStyle w:val="TDC1"/>
            <w:tabs>
              <w:tab w:val="right" w:leader="dot" w:pos="9019"/>
            </w:tabs>
            <w:rPr>
              <w:noProof/>
            </w:rPr>
          </w:pPr>
          <w:hyperlink w:anchor="_Toc20646593" w:history="1">
            <w:r w:rsidR="006E1FC7" w:rsidRPr="00FF0EA1">
              <w:rPr>
                <w:rStyle w:val="Hipervnculo"/>
                <w:b/>
                <w:noProof/>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Objetivo</w:t>
            </w:r>
            <w:r w:rsidR="006E1FC7">
              <w:rPr>
                <w:noProof/>
                <w:webHidden/>
              </w:rPr>
              <w:tab/>
            </w:r>
            <w:r w:rsidR="006E1FC7">
              <w:rPr>
                <w:noProof/>
                <w:webHidden/>
              </w:rPr>
              <w:fldChar w:fldCharType="begin"/>
            </w:r>
            <w:r w:rsidR="006E1FC7">
              <w:rPr>
                <w:noProof/>
                <w:webHidden/>
              </w:rPr>
              <w:instrText xml:space="preserve"> PAGEREF _Toc20646593 \h </w:instrText>
            </w:r>
            <w:r w:rsidR="006E1FC7">
              <w:rPr>
                <w:noProof/>
                <w:webHidden/>
              </w:rPr>
            </w:r>
            <w:r w:rsidR="006E1FC7">
              <w:rPr>
                <w:noProof/>
                <w:webHidden/>
              </w:rPr>
              <w:fldChar w:fldCharType="separate"/>
            </w:r>
            <w:r w:rsidR="006E1FC7">
              <w:rPr>
                <w:noProof/>
                <w:webHidden/>
              </w:rPr>
              <w:t>4</w:t>
            </w:r>
            <w:r w:rsidR="006E1FC7">
              <w:rPr>
                <w:noProof/>
                <w:webHidden/>
              </w:rPr>
              <w:fldChar w:fldCharType="end"/>
            </w:r>
          </w:hyperlink>
        </w:p>
        <w:p w14:paraId="24AC3000" w14:textId="77777777" w:rsidR="006E1FC7" w:rsidRDefault="009C4CE3">
          <w:pPr>
            <w:pStyle w:val="TDC1"/>
            <w:tabs>
              <w:tab w:val="right" w:leader="dot" w:pos="9019"/>
            </w:tabs>
            <w:rPr>
              <w:noProof/>
            </w:rPr>
          </w:pPr>
          <w:hyperlink w:anchor="_Toc20646594" w:history="1">
            <w:r w:rsidR="006E1FC7" w:rsidRPr="00FF0EA1">
              <w:rPr>
                <w:rStyle w:val="Hipervnculo"/>
                <w:b/>
                <w:noProof/>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Sub-Objetivos</w:t>
            </w:r>
            <w:r w:rsidR="006E1FC7">
              <w:rPr>
                <w:noProof/>
                <w:webHidden/>
              </w:rPr>
              <w:tab/>
            </w:r>
            <w:r w:rsidR="006E1FC7">
              <w:rPr>
                <w:noProof/>
                <w:webHidden/>
              </w:rPr>
              <w:fldChar w:fldCharType="begin"/>
            </w:r>
            <w:r w:rsidR="006E1FC7">
              <w:rPr>
                <w:noProof/>
                <w:webHidden/>
              </w:rPr>
              <w:instrText xml:space="preserve"> PAGEREF _Toc20646594 \h </w:instrText>
            </w:r>
            <w:r w:rsidR="006E1FC7">
              <w:rPr>
                <w:noProof/>
                <w:webHidden/>
              </w:rPr>
            </w:r>
            <w:r w:rsidR="006E1FC7">
              <w:rPr>
                <w:noProof/>
                <w:webHidden/>
              </w:rPr>
              <w:fldChar w:fldCharType="separate"/>
            </w:r>
            <w:r w:rsidR="006E1FC7">
              <w:rPr>
                <w:noProof/>
                <w:webHidden/>
              </w:rPr>
              <w:t>4</w:t>
            </w:r>
            <w:r w:rsidR="006E1FC7">
              <w:rPr>
                <w:noProof/>
                <w:webHidden/>
              </w:rPr>
              <w:fldChar w:fldCharType="end"/>
            </w:r>
          </w:hyperlink>
        </w:p>
        <w:p w14:paraId="7CBA45B7" w14:textId="77777777" w:rsidR="006E1FC7" w:rsidRDefault="009C4CE3">
          <w:pPr>
            <w:pStyle w:val="TDC1"/>
            <w:tabs>
              <w:tab w:val="right" w:leader="dot" w:pos="9019"/>
            </w:tabs>
            <w:rPr>
              <w:noProof/>
            </w:rPr>
          </w:pPr>
          <w:hyperlink w:anchor="_Toc20646595" w:history="1">
            <w:r w:rsidR="006E1FC7" w:rsidRPr="00FF0EA1">
              <w:rPr>
                <w:rStyle w:val="Hipervnculo"/>
                <w:b/>
                <w:noProof/>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Limite</w:t>
            </w:r>
            <w:r w:rsidR="006E1FC7">
              <w:rPr>
                <w:noProof/>
                <w:webHidden/>
              </w:rPr>
              <w:tab/>
            </w:r>
            <w:r w:rsidR="006E1FC7">
              <w:rPr>
                <w:noProof/>
                <w:webHidden/>
              </w:rPr>
              <w:fldChar w:fldCharType="begin"/>
            </w:r>
            <w:r w:rsidR="006E1FC7">
              <w:rPr>
                <w:noProof/>
                <w:webHidden/>
              </w:rPr>
              <w:instrText xml:space="preserve"> PAGEREF _Toc20646595 \h </w:instrText>
            </w:r>
            <w:r w:rsidR="006E1FC7">
              <w:rPr>
                <w:noProof/>
                <w:webHidden/>
              </w:rPr>
            </w:r>
            <w:r w:rsidR="006E1FC7">
              <w:rPr>
                <w:noProof/>
                <w:webHidden/>
              </w:rPr>
              <w:fldChar w:fldCharType="separate"/>
            </w:r>
            <w:r w:rsidR="006E1FC7">
              <w:rPr>
                <w:noProof/>
                <w:webHidden/>
              </w:rPr>
              <w:t>4</w:t>
            </w:r>
            <w:r w:rsidR="006E1FC7">
              <w:rPr>
                <w:noProof/>
                <w:webHidden/>
              </w:rPr>
              <w:fldChar w:fldCharType="end"/>
            </w:r>
          </w:hyperlink>
        </w:p>
        <w:p w14:paraId="111175E5" w14:textId="77777777" w:rsidR="006E1FC7" w:rsidRDefault="009C4CE3">
          <w:pPr>
            <w:pStyle w:val="TDC1"/>
            <w:tabs>
              <w:tab w:val="right" w:leader="dot" w:pos="9019"/>
            </w:tabs>
            <w:rPr>
              <w:noProof/>
            </w:rPr>
          </w:pPr>
          <w:hyperlink w:anchor="_Toc20646596" w:history="1">
            <w:r w:rsidR="006E1FC7" w:rsidRPr="00FF0EA1">
              <w:rPr>
                <w:rStyle w:val="Hipervnculo"/>
                <w:b/>
                <w:noProof/>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Diagrama de contexto</w:t>
            </w:r>
            <w:r w:rsidR="006E1FC7">
              <w:rPr>
                <w:noProof/>
                <w:webHidden/>
              </w:rPr>
              <w:tab/>
            </w:r>
            <w:r w:rsidR="006E1FC7">
              <w:rPr>
                <w:noProof/>
                <w:webHidden/>
              </w:rPr>
              <w:fldChar w:fldCharType="begin"/>
            </w:r>
            <w:r w:rsidR="006E1FC7">
              <w:rPr>
                <w:noProof/>
                <w:webHidden/>
              </w:rPr>
              <w:instrText xml:space="preserve"> PAGEREF _Toc20646596 \h </w:instrText>
            </w:r>
            <w:r w:rsidR="006E1FC7">
              <w:rPr>
                <w:noProof/>
                <w:webHidden/>
              </w:rPr>
            </w:r>
            <w:r w:rsidR="006E1FC7">
              <w:rPr>
                <w:noProof/>
                <w:webHidden/>
              </w:rPr>
              <w:fldChar w:fldCharType="separate"/>
            </w:r>
            <w:r w:rsidR="006E1FC7">
              <w:rPr>
                <w:noProof/>
                <w:webHidden/>
              </w:rPr>
              <w:t>5</w:t>
            </w:r>
            <w:r w:rsidR="006E1FC7">
              <w:rPr>
                <w:noProof/>
                <w:webHidden/>
              </w:rPr>
              <w:fldChar w:fldCharType="end"/>
            </w:r>
          </w:hyperlink>
        </w:p>
        <w:p w14:paraId="65E481C5" w14:textId="77777777" w:rsidR="006E1FC7" w:rsidRDefault="009C4CE3">
          <w:pPr>
            <w:pStyle w:val="TDC2"/>
            <w:tabs>
              <w:tab w:val="right" w:leader="dot" w:pos="9019"/>
            </w:tabs>
            <w:rPr>
              <w:noProof/>
            </w:rPr>
          </w:pPr>
          <w:hyperlink w:anchor="_Toc20646597" w:history="1">
            <w:r w:rsidR="006E1FC7" w:rsidRPr="00FF0EA1">
              <w:rPr>
                <w:rStyle w:val="Hipervnculo"/>
                <w:b/>
                <w:noProof/>
              </w:rPr>
              <w:t>Listado de acontecimientos</w:t>
            </w:r>
            <w:r w:rsidR="006E1FC7">
              <w:rPr>
                <w:noProof/>
                <w:webHidden/>
              </w:rPr>
              <w:tab/>
            </w:r>
            <w:r w:rsidR="006E1FC7">
              <w:rPr>
                <w:noProof/>
                <w:webHidden/>
              </w:rPr>
              <w:fldChar w:fldCharType="begin"/>
            </w:r>
            <w:r w:rsidR="006E1FC7">
              <w:rPr>
                <w:noProof/>
                <w:webHidden/>
              </w:rPr>
              <w:instrText xml:space="preserve"> PAGEREF _Toc20646597 \h </w:instrText>
            </w:r>
            <w:r w:rsidR="006E1FC7">
              <w:rPr>
                <w:noProof/>
                <w:webHidden/>
              </w:rPr>
            </w:r>
            <w:r w:rsidR="006E1FC7">
              <w:rPr>
                <w:noProof/>
                <w:webHidden/>
              </w:rPr>
              <w:fldChar w:fldCharType="separate"/>
            </w:r>
            <w:r w:rsidR="006E1FC7">
              <w:rPr>
                <w:noProof/>
                <w:webHidden/>
              </w:rPr>
              <w:t>5</w:t>
            </w:r>
            <w:r w:rsidR="006E1FC7">
              <w:rPr>
                <w:noProof/>
                <w:webHidden/>
              </w:rPr>
              <w:fldChar w:fldCharType="end"/>
            </w:r>
          </w:hyperlink>
        </w:p>
        <w:p w14:paraId="0A534985" w14:textId="77777777" w:rsidR="006E1FC7" w:rsidRDefault="009C4CE3">
          <w:pPr>
            <w:pStyle w:val="TDC1"/>
            <w:tabs>
              <w:tab w:val="right" w:leader="dot" w:pos="9019"/>
            </w:tabs>
            <w:rPr>
              <w:noProof/>
            </w:rPr>
          </w:pPr>
          <w:hyperlink w:anchor="_Toc20646598" w:history="1">
            <w:r w:rsidR="006E1FC7" w:rsidRPr="00FF0EA1">
              <w:rPr>
                <w:rStyle w:val="Hipervnculo"/>
                <w:b/>
                <w:noProof/>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Procesos</w:t>
            </w:r>
            <w:r w:rsidR="006E1FC7">
              <w:rPr>
                <w:noProof/>
                <w:webHidden/>
              </w:rPr>
              <w:tab/>
            </w:r>
            <w:r w:rsidR="006E1FC7">
              <w:rPr>
                <w:noProof/>
                <w:webHidden/>
              </w:rPr>
              <w:fldChar w:fldCharType="begin"/>
            </w:r>
            <w:r w:rsidR="006E1FC7">
              <w:rPr>
                <w:noProof/>
                <w:webHidden/>
              </w:rPr>
              <w:instrText xml:space="preserve"> PAGEREF _Toc20646598 \h </w:instrText>
            </w:r>
            <w:r w:rsidR="006E1FC7">
              <w:rPr>
                <w:noProof/>
                <w:webHidden/>
              </w:rPr>
            </w:r>
            <w:r w:rsidR="006E1FC7">
              <w:rPr>
                <w:noProof/>
                <w:webHidden/>
              </w:rPr>
              <w:fldChar w:fldCharType="separate"/>
            </w:r>
            <w:r w:rsidR="006E1FC7">
              <w:rPr>
                <w:noProof/>
                <w:webHidden/>
              </w:rPr>
              <w:t>7</w:t>
            </w:r>
            <w:r w:rsidR="006E1FC7">
              <w:rPr>
                <w:noProof/>
                <w:webHidden/>
              </w:rPr>
              <w:fldChar w:fldCharType="end"/>
            </w:r>
          </w:hyperlink>
        </w:p>
        <w:p w14:paraId="38383CD2" w14:textId="77777777" w:rsidR="006E1FC7" w:rsidRDefault="009C4CE3">
          <w:pPr>
            <w:pStyle w:val="TDC2"/>
            <w:tabs>
              <w:tab w:val="right" w:leader="dot" w:pos="9019"/>
            </w:tabs>
            <w:rPr>
              <w:noProof/>
            </w:rPr>
          </w:pPr>
          <w:hyperlink w:anchor="_Toc20646599" w:history="1">
            <w:r w:rsidR="006E1FC7" w:rsidRPr="00FF0EA1">
              <w:rPr>
                <w:rStyle w:val="Hipervnculo"/>
                <w:b/>
                <w:noProof/>
              </w:rPr>
              <w:t>Emisión de presupuestos</w:t>
            </w:r>
            <w:r w:rsidR="006E1FC7">
              <w:rPr>
                <w:noProof/>
                <w:webHidden/>
              </w:rPr>
              <w:tab/>
            </w:r>
            <w:r w:rsidR="006E1FC7">
              <w:rPr>
                <w:noProof/>
                <w:webHidden/>
              </w:rPr>
              <w:fldChar w:fldCharType="begin"/>
            </w:r>
            <w:r w:rsidR="006E1FC7">
              <w:rPr>
                <w:noProof/>
                <w:webHidden/>
              </w:rPr>
              <w:instrText xml:space="preserve"> PAGEREF _Toc20646599 \h </w:instrText>
            </w:r>
            <w:r w:rsidR="006E1FC7">
              <w:rPr>
                <w:noProof/>
                <w:webHidden/>
              </w:rPr>
            </w:r>
            <w:r w:rsidR="006E1FC7">
              <w:rPr>
                <w:noProof/>
                <w:webHidden/>
              </w:rPr>
              <w:fldChar w:fldCharType="separate"/>
            </w:r>
            <w:r w:rsidR="006E1FC7">
              <w:rPr>
                <w:noProof/>
                <w:webHidden/>
              </w:rPr>
              <w:t>7</w:t>
            </w:r>
            <w:r w:rsidR="006E1FC7">
              <w:rPr>
                <w:noProof/>
                <w:webHidden/>
              </w:rPr>
              <w:fldChar w:fldCharType="end"/>
            </w:r>
          </w:hyperlink>
        </w:p>
        <w:p w14:paraId="60822565" w14:textId="178A86AE" w:rsidR="006E1FC7" w:rsidRDefault="009C4CE3">
          <w:pPr>
            <w:pStyle w:val="TDC2"/>
            <w:tabs>
              <w:tab w:val="right" w:leader="dot" w:pos="9019"/>
            </w:tabs>
            <w:rPr>
              <w:noProof/>
            </w:rPr>
          </w:pPr>
          <w:hyperlink w:anchor="_Toc20646600" w:history="1">
            <w:r w:rsidR="006E1FC7" w:rsidRPr="00FF0EA1">
              <w:rPr>
                <w:rStyle w:val="Hipervnculo"/>
                <w:b/>
                <w:noProof/>
              </w:rPr>
              <w:t>Emisión de const</w:t>
            </w:r>
            <w:r w:rsidR="003354CD">
              <w:rPr>
                <w:rStyle w:val="Hipervnculo"/>
                <w:b/>
                <w:noProof/>
              </w:rPr>
              <w:t>ancia compraventa</w:t>
            </w:r>
            <w:r w:rsidR="006E1FC7">
              <w:rPr>
                <w:noProof/>
                <w:webHidden/>
              </w:rPr>
              <w:tab/>
            </w:r>
            <w:r w:rsidR="006E1FC7">
              <w:rPr>
                <w:noProof/>
                <w:webHidden/>
              </w:rPr>
              <w:fldChar w:fldCharType="begin"/>
            </w:r>
            <w:r w:rsidR="006E1FC7">
              <w:rPr>
                <w:noProof/>
                <w:webHidden/>
              </w:rPr>
              <w:instrText xml:space="preserve"> PAGEREF _Toc20646600 \h </w:instrText>
            </w:r>
            <w:r w:rsidR="006E1FC7">
              <w:rPr>
                <w:noProof/>
                <w:webHidden/>
              </w:rPr>
            </w:r>
            <w:r w:rsidR="006E1FC7">
              <w:rPr>
                <w:noProof/>
                <w:webHidden/>
              </w:rPr>
              <w:fldChar w:fldCharType="separate"/>
            </w:r>
            <w:r w:rsidR="006E1FC7">
              <w:rPr>
                <w:noProof/>
                <w:webHidden/>
              </w:rPr>
              <w:t>9</w:t>
            </w:r>
            <w:r w:rsidR="006E1FC7">
              <w:rPr>
                <w:noProof/>
                <w:webHidden/>
              </w:rPr>
              <w:fldChar w:fldCharType="end"/>
            </w:r>
          </w:hyperlink>
        </w:p>
        <w:p w14:paraId="7BE17D1D" w14:textId="2F4B97F5" w:rsidR="006E1FC7" w:rsidRDefault="009C4CE3">
          <w:pPr>
            <w:pStyle w:val="TDC2"/>
            <w:tabs>
              <w:tab w:val="right" w:leader="dot" w:pos="9019"/>
            </w:tabs>
            <w:rPr>
              <w:noProof/>
            </w:rPr>
          </w:pPr>
          <w:hyperlink w:anchor="_Toc20646601" w:history="1">
            <w:r w:rsidR="003354CD">
              <w:rPr>
                <w:rStyle w:val="Hipervnculo"/>
                <w:b/>
                <w:noProof/>
              </w:rPr>
              <w:t>Pago del auto en efectivo</w:t>
            </w:r>
            <w:r w:rsidR="006E1FC7">
              <w:rPr>
                <w:noProof/>
                <w:webHidden/>
              </w:rPr>
              <w:tab/>
            </w:r>
            <w:r w:rsidR="006E1FC7">
              <w:rPr>
                <w:noProof/>
                <w:webHidden/>
              </w:rPr>
              <w:fldChar w:fldCharType="begin"/>
            </w:r>
            <w:r w:rsidR="006E1FC7">
              <w:rPr>
                <w:noProof/>
                <w:webHidden/>
              </w:rPr>
              <w:instrText xml:space="preserve"> PAGEREF _Toc20646601 \h </w:instrText>
            </w:r>
            <w:r w:rsidR="006E1FC7">
              <w:rPr>
                <w:noProof/>
                <w:webHidden/>
              </w:rPr>
            </w:r>
            <w:r w:rsidR="006E1FC7">
              <w:rPr>
                <w:noProof/>
                <w:webHidden/>
              </w:rPr>
              <w:fldChar w:fldCharType="separate"/>
            </w:r>
            <w:r w:rsidR="006E1FC7">
              <w:rPr>
                <w:noProof/>
                <w:webHidden/>
              </w:rPr>
              <w:t>11</w:t>
            </w:r>
            <w:r w:rsidR="006E1FC7">
              <w:rPr>
                <w:noProof/>
                <w:webHidden/>
              </w:rPr>
              <w:fldChar w:fldCharType="end"/>
            </w:r>
          </w:hyperlink>
        </w:p>
        <w:p w14:paraId="1489B12E" w14:textId="1A670890" w:rsidR="006E1FC7" w:rsidRDefault="009C4CE3">
          <w:pPr>
            <w:pStyle w:val="TDC2"/>
            <w:tabs>
              <w:tab w:val="right" w:leader="dot" w:pos="9019"/>
            </w:tabs>
            <w:rPr>
              <w:noProof/>
            </w:rPr>
          </w:pPr>
          <w:hyperlink w:anchor="_Toc20646602" w:history="1">
            <w:r w:rsidR="006E1FC7" w:rsidRPr="00FF0EA1">
              <w:rPr>
                <w:rStyle w:val="Hipervnculo"/>
                <w:b/>
                <w:noProof/>
              </w:rPr>
              <w:t>Pa</w:t>
            </w:r>
            <w:r w:rsidR="003354CD">
              <w:rPr>
                <w:rStyle w:val="Hipervnculo"/>
                <w:b/>
                <w:noProof/>
              </w:rPr>
              <w:t>go de auto en crédito prendario</w:t>
            </w:r>
            <w:r w:rsidR="006E1FC7">
              <w:rPr>
                <w:noProof/>
                <w:webHidden/>
              </w:rPr>
              <w:tab/>
            </w:r>
            <w:r w:rsidR="006E1FC7">
              <w:rPr>
                <w:noProof/>
                <w:webHidden/>
              </w:rPr>
              <w:fldChar w:fldCharType="begin"/>
            </w:r>
            <w:r w:rsidR="006E1FC7">
              <w:rPr>
                <w:noProof/>
                <w:webHidden/>
              </w:rPr>
              <w:instrText xml:space="preserve"> PAGEREF _Toc20646602 \h </w:instrText>
            </w:r>
            <w:r w:rsidR="006E1FC7">
              <w:rPr>
                <w:noProof/>
                <w:webHidden/>
              </w:rPr>
            </w:r>
            <w:r w:rsidR="006E1FC7">
              <w:rPr>
                <w:noProof/>
                <w:webHidden/>
              </w:rPr>
              <w:fldChar w:fldCharType="separate"/>
            </w:r>
            <w:r w:rsidR="006E1FC7">
              <w:rPr>
                <w:noProof/>
                <w:webHidden/>
              </w:rPr>
              <w:t>13</w:t>
            </w:r>
            <w:r w:rsidR="006E1FC7">
              <w:rPr>
                <w:noProof/>
                <w:webHidden/>
              </w:rPr>
              <w:fldChar w:fldCharType="end"/>
            </w:r>
          </w:hyperlink>
        </w:p>
        <w:p w14:paraId="015EFDEB" w14:textId="45AB31BD" w:rsidR="006E1FC7" w:rsidRDefault="009C4CE3">
          <w:pPr>
            <w:pStyle w:val="TDC2"/>
            <w:tabs>
              <w:tab w:val="right" w:leader="dot" w:pos="9019"/>
            </w:tabs>
            <w:rPr>
              <w:noProof/>
            </w:rPr>
          </w:pPr>
          <w:hyperlink w:anchor="_Toc20646603" w:history="1">
            <w:r w:rsidR="003354CD">
              <w:rPr>
                <w:rStyle w:val="Hipervnculo"/>
                <w:b/>
                <w:noProof/>
              </w:rPr>
              <w:t>Servicio reclamos</w:t>
            </w:r>
            <w:r w:rsidR="006E1FC7">
              <w:rPr>
                <w:noProof/>
                <w:webHidden/>
              </w:rPr>
              <w:tab/>
            </w:r>
            <w:r w:rsidR="006E1FC7">
              <w:rPr>
                <w:noProof/>
                <w:webHidden/>
              </w:rPr>
              <w:fldChar w:fldCharType="begin"/>
            </w:r>
            <w:r w:rsidR="006E1FC7">
              <w:rPr>
                <w:noProof/>
                <w:webHidden/>
              </w:rPr>
              <w:instrText xml:space="preserve"> PAGEREF _Toc20646603 \h </w:instrText>
            </w:r>
            <w:r w:rsidR="006E1FC7">
              <w:rPr>
                <w:noProof/>
                <w:webHidden/>
              </w:rPr>
            </w:r>
            <w:r w:rsidR="006E1FC7">
              <w:rPr>
                <w:noProof/>
                <w:webHidden/>
              </w:rPr>
              <w:fldChar w:fldCharType="separate"/>
            </w:r>
            <w:r w:rsidR="006E1FC7">
              <w:rPr>
                <w:noProof/>
                <w:webHidden/>
              </w:rPr>
              <w:t>15</w:t>
            </w:r>
            <w:r w:rsidR="006E1FC7">
              <w:rPr>
                <w:noProof/>
                <w:webHidden/>
              </w:rPr>
              <w:fldChar w:fldCharType="end"/>
            </w:r>
          </w:hyperlink>
        </w:p>
        <w:p w14:paraId="343FC96F" w14:textId="4F226D1C" w:rsidR="006E1FC7" w:rsidRDefault="009C4CE3">
          <w:pPr>
            <w:pStyle w:val="TDC2"/>
            <w:tabs>
              <w:tab w:val="right" w:leader="dot" w:pos="9019"/>
            </w:tabs>
            <w:rPr>
              <w:noProof/>
            </w:rPr>
          </w:pPr>
          <w:hyperlink w:anchor="_Toc20646604" w:history="1">
            <w:r w:rsidR="006E1FC7" w:rsidRPr="00FF0EA1">
              <w:rPr>
                <w:rStyle w:val="Hipervnculo"/>
                <w:b/>
                <w:noProof/>
              </w:rPr>
              <w:t>R</w:t>
            </w:r>
            <w:r w:rsidR="003354CD">
              <w:rPr>
                <w:rStyle w:val="Hipervnculo"/>
                <w:b/>
                <w:noProof/>
              </w:rPr>
              <w:t>eparación de autos sin garantía</w:t>
            </w:r>
            <w:r w:rsidR="006E1FC7">
              <w:rPr>
                <w:noProof/>
                <w:webHidden/>
              </w:rPr>
              <w:tab/>
            </w:r>
            <w:r w:rsidR="006E1FC7">
              <w:rPr>
                <w:noProof/>
                <w:webHidden/>
              </w:rPr>
              <w:fldChar w:fldCharType="begin"/>
            </w:r>
            <w:r w:rsidR="006E1FC7">
              <w:rPr>
                <w:noProof/>
                <w:webHidden/>
              </w:rPr>
              <w:instrText xml:space="preserve"> PAGEREF _Toc20646604 \h </w:instrText>
            </w:r>
            <w:r w:rsidR="006E1FC7">
              <w:rPr>
                <w:noProof/>
                <w:webHidden/>
              </w:rPr>
            </w:r>
            <w:r w:rsidR="006E1FC7">
              <w:rPr>
                <w:noProof/>
                <w:webHidden/>
              </w:rPr>
              <w:fldChar w:fldCharType="separate"/>
            </w:r>
            <w:r w:rsidR="006E1FC7">
              <w:rPr>
                <w:noProof/>
                <w:webHidden/>
              </w:rPr>
              <w:t>17</w:t>
            </w:r>
            <w:r w:rsidR="006E1FC7">
              <w:rPr>
                <w:noProof/>
                <w:webHidden/>
              </w:rPr>
              <w:fldChar w:fldCharType="end"/>
            </w:r>
          </w:hyperlink>
        </w:p>
        <w:p w14:paraId="0E1F6F7C" w14:textId="28A370CE" w:rsidR="006E1FC7" w:rsidRDefault="009C4CE3">
          <w:pPr>
            <w:pStyle w:val="TDC2"/>
            <w:tabs>
              <w:tab w:val="right" w:leader="dot" w:pos="9019"/>
            </w:tabs>
            <w:rPr>
              <w:noProof/>
            </w:rPr>
          </w:pPr>
          <w:hyperlink w:anchor="_Toc20646605" w:history="1">
            <w:r w:rsidR="006E1FC7" w:rsidRPr="00FF0EA1">
              <w:rPr>
                <w:rStyle w:val="Hipervnculo"/>
                <w:b/>
                <w:noProof/>
              </w:rPr>
              <w:t>Entrega de seguros</w:t>
            </w:r>
            <w:r w:rsidR="006E1FC7">
              <w:rPr>
                <w:noProof/>
                <w:webHidden/>
              </w:rPr>
              <w:tab/>
            </w:r>
            <w:r w:rsidR="006E1FC7">
              <w:rPr>
                <w:noProof/>
                <w:webHidden/>
              </w:rPr>
              <w:fldChar w:fldCharType="begin"/>
            </w:r>
            <w:r w:rsidR="006E1FC7">
              <w:rPr>
                <w:noProof/>
                <w:webHidden/>
              </w:rPr>
              <w:instrText xml:space="preserve"> PAGEREF _Toc20646605 \h </w:instrText>
            </w:r>
            <w:r w:rsidR="006E1FC7">
              <w:rPr>
                <w:noProof/>
                <w:webHidden/>
              </w:rPr>
            </w:r>
            <w:r w:rsidR="006E1FC7">
              <w:rPr>
                <w:noProof/>
                <w:webHidden/>
              </w:rPr>
              <w:fldChar w:fldCharType="separate"/>
            </w:r>
            <w:r w:rsidR="006E1FC7">
              <w:rPr>
                <w:noProof/>
                <w:webHidden/>
              </w:rPr>
              <w:t>20</w:t>
            </w:r>
            <w:r w:rsidR="006E1FC7">
              <w:rPr>
                <w:noProof/>
                <w:webHidden/>
              </w:rPr>
              <w:fldChar w:fldCharType="end"/>
            </w:r>
          </w:hyperlink>
        </w:p>
        <w:p w14:paraId="6704A3F3" w14:textId="2586306E" w:rsidR="006E1FC7" w:rsidRDefault="009C4CE3">
          <w:pPr>
            <w:pStyle w:val="TDC2"/>
            <w:tabs>
              <w:tab w:val="right" w:leader="dot" w:pos="9019"/>
            </w:tabs>
            <w:rPr>
              <w:noProof/>
            </w:rPr>
          </w:pPr>
          <w:hyperlink w:anchor="_Toc20646606" w:history="1">
            <w:r w:rsidR="003354CD">
              <w:rPr>
                <w:rStyle w:val="Hipervnculo"/>
                <w:b/>
                <w:noProof/>
              </w:rPr>
              <w:t>Reparación de autos en garantía</w:t>
            </w:r>
            <w:r w:rsidR="006E1FC7">
              <w:rPr>
                <w:noProof/>
                <w:webHidden/>
              </w:rPr>
              <w:tab/>
            </w:r>
            <w:r w:rsidR="006E1FC7">
              <w:rPr>
                <w:noProof/>
                <w:webHidden/>
              </w:rPr>
              <w:fldChar w:fldCharType="begin"/>
            </w:r>
            <w:r w:rsidR="006E1FC7">
              <w:rPr>
                <w:noProof/>
                <w:webHidden/>
              </w:rPr>
              <w:instrText xml:space="preserve"> PAGEREF _Toc20646606 \h </w:instrText>
            </w:r>
            <w:r w:rsidR="006E1FC7">
              <w:rPr>
                <w:noProof/>
                <w:webHidden/>
              </w:rPr>
            </w:r>
            <w:r w:rsidR="006E1FC7">
              <w:rPr>
                <w:noProof/>
                <w:webHidden/>
              </w:rPr>
              <w:fldChar w:fldCharType="separate"/>
            </w:r>
            <w:r w:rsidR="006E1FC7">
              <w:rPr>
                <w:noProof/>
                <w:webHidden/>
              </w:rPr>
              <w:t>22</w:t>
            </w:r>
            <w:r w:rsidR="006E1FC7">
              <w:rPr>
                <w:noProof/>
                <w:webHidden/>
              </w:rPr>
              <w:fldChar w:fldCharType="end"/>
            </w:r>
          </w:hyperlink>
        </w:p>
        <w:p w14:paraId="381296CE" w14:textId="3ED07BB3" w:rsidR="006E1FC7" w:rsidRDefault="009C4CE3">
          <w:pPr>
            <w:pStyle w:val="TDC2"/>
            <w:tabs>
              <w:tab w:val="right" w:leader="dot" w:pos="9019"/>
            </w:tabs>
            <w:rPr>
              <w:noProof/>
            </w:rPr>
          </w:pPr>
          <w:hyperlink w:anchor="_Toc20646607" w:history="1">
            <w:r w:rsidR="003354CD">
              <w:rPr>
                <w:rStyle w:val="Hipervnculo"/>
                <w:b/>
                <w:noProof/>
              </w:rPr>
              <w:t>Venta de accesorios posventa</w:t>
            </w:r>
            <w:r w:rsidR="006E1FC7">
              <w:rPr>
                <w:noProof/>
                <w:webHidden/>
              </w:rPr>
              <w:tab/>
            </w:r>
            <w:r w:rsidR="006E1FC7">
              <w:rPr>
                <w:noProof/>
                <w:webHidden/>
              </w:rPr>
              <w:fldChar w:fldCharType="begin"/>
            </w:r>
            <w:r w:rsidR="006E1FC7">
              <w:rPr>
                <w:noProof/>
                <w:webHidden/>
              </w:rPr>
              <w:instrText xml:space="preserve"> PAGEREF _Toc20646607 \h </w:instrText>
            </w:r>
            <w:r w:rsidR="006E1FC7">
              <w:rPr>
                <w:noProof/>
                <w:webHidden/>
              </w:rPr>
            </w:r>
            <w:r w:rsidR="006E1FC7">
              <w:rPr>
                <w:noProof/>
                <w:webHidden/>
              </w:rPr>
              <w:fldChar w:fldCharType="separate"/>
            </w:r>
            <w:r w:rsidR="006E1FC7">
              <w:rPr>
                <w:noProof/>
                <w:webHidden/>
              </w:rPr>
              <w:t>25</w:t>
            </w:r>
            <w:r w:rsidR="006E1FC7">
              <w:rPr>
                <w:noProof/>
                <w:webHidden/>
              </w:rPr>
              <w:fldChar w:fldCharType="end"/>
            </w:r>
          </w:hyperlink>
        </w:p>
        <w:p w14:paraId="3C301FD3" w14:textId="0CF5C98F" w:rsidR="006E1FC7" w:rsidRDefault="009C4CE3">
          <w:pPr>
            <w:pStyle w:val="TDC2"/>
            <w:tabs>
              <w:tab w:val="right" w:leader="dot" w:pos="9019"/>
            </w:tabs>
            <w:rPr>
              <w:noProof/>
            </w:rPr>
          </w:pPr>
          <w:hyperlink w:anchor="_Toc20646608" w:history="1">
            <w:r w:rsidR="003354CD">
              <w:rPr>
                <w:rStyle w:val="Hipervnculo"/>
                <w:b/>
                <w:noProof/>
              </w:rPr>
              <w:t>Autos con más de 8 años</w:t>
            </w:r>
            <w:r w:rsidR="006E1FC7">
              <w:rPr>
                <w:noProof/>
                <w:webHidden/>
              </w:rPr>
              <w:tab/>
            </w:r>
            <w:r w:rsidR="006E1FC7">
              <w:rPr>
                <w:noProof/>
                <w:webHidden/>
              </w:rPr>
              <w:fldChar w:fldCharType="begin"/>
            </w:r>
            <w:r w:rsidR="006E1FC7">
              <w:rPr>
                <w:noProof/>
                <w:webHidden/>
              </w:rPr>
              <w:instrText xml:space="preserve"> PAGEREF _Toc20646608 \h </w:instrText>
            </w:r>
            <w:r w:rsidR="006E1FC7">
              <w:rPr>
                <w:noProof/>
                <w:webHidden/>
              </w:rPr>
            </w:r>
            <w:r w:rsidR="006E1FC7">
              <w:rPr>
                <w:noProof/>
                <w:webHidden/>
              </w:rPr>
              <w:fldChar w:fldCharType="separate"/>
            </w:r>
            <w:r w:rsidR="006E1FC7">
              <w:rPr>
                <w:noProof/>
                <w:webHidden/>
              </w:rPr>
              <w:t>31</w:t>
            </w:r>
            <w:r w:rsidR="006E1FC7">
              <w:rPr>
                <w:noProof/>
                <w:webHidden/>
              </w:rPr>
              <w:fldChar w:fldCharType="end"/>
            </w:r>
          </w:hyperlink>
        </w:p>
        <w:p w14:paraId="1D41A3F7" w14:textId="77777777" w:rsidR="006E1FC7" w:rsidRDefault="009C4CE3">
          <w:pPr>
            <w:pStyle w:val="TDC2"/>
            <w:tabs>
              <w:tab w:val="right" w:leader="dot" w:pos="9019"/>
            </w:tabs>
            <w:rPr>
              <w:noProof/>
            </w:rPr>
          </w:pPr>
          <w:hyperlink w:anchor="_Toc20646609" w:history="1">
            <w:r w:rsidR="006E1FC7" w:rsidRPr="00FF0EA1">
              <w:rPr>
                <w:rStyle w:val="Hipervnculo"/>
                <w:b/>
                <w:noProof/>
              </w:rPr>
              <w:t>Compra de autos usados</w:t>
            </w:r>
            <w:r w:rsidR="006E1FC7">
              <w:rPr>
                <w:noProof/>
                <w:webHidden/>
              </w:rPr>
              <w:tab/>
            </w:r>
            <w:r w:rsidR="006E1FC7">
              <w:rPr>
                <w:noProof/>
                <w:webHidden/>
              </w:rPr>
              <w:fldChar w:fldCharType="begin"/>
            </w:r>
            <w:r w:rsidR="006E1FC7">
              <w:rPr>
                <w:noProof/>
                <w:webHidden/>
              </w:rPr>
              <w:instrText xml:space="preserve"> PAGEREF _Toc20646609 \h </w:instrText>
            </w:r>
            <w:r w:rsidR="006E1FC7">
              <w:rPr>
                <w:noProof/>
                <w:webHidden/>
              </w:rPr>
            </w:r>
            <w:r w:rsidR="006E1FC7">
              <w:rPr>
                <w:noProof/>
                <w:webHidden/>
              </w:rPr>
              <w:fldChar w:fldCharType="separate"/>
            </w:r>
            <w:r w:rsidR="006E1FC7">
              <w:rPr>
                <w:noProof/>
                <w:webHidden/>
              </w:rPr>
              <w:t>32</w:t>
            </w:r>
            <w:r w:rsidR="006E1FC7">
              <w:rPr>
                <w:noProof/>
                <w:webHidden/>
              </w:rPr>
              <w:fldChar w:fldCharType="end"/>
            </w:r>
          </w:hyperlink>
        </w:p>
        <w:p w14:paraId="7A3C0B0D" w14:textId="3E5A8459" w:rsidR="006E1FC7" w:rsidRDefault="009C4CE3">
          <w:pPr>
            <w:pStyle w:val="TDC2"/>
            <w:tabs>
              <w:tab w:val="right" w:leader="dot" w:pos="9019"/>
            </w:tabs>
            <w:rPr>
              <w:noProof/>
            </w:rPr>
          </w:pPr>
          <w:hyperlink w:anchor="_Toc20646610" w:history="1">
            <w:r w:rsidR="003354CD">
              <w:rPr>
                <w:rStyle w:val="Hipervnculo"/>
                <w:b/>
                <w:noProof/>
              </w:rPr>
              <w:t>Revisar presupuestos vencidos</w:t>
            </w:r>
            <w:r w:rsidR="006E1FC7">
              <w:rPr>
                <w:noProof/>
                <w:webHidden/>
              </w:rPr>
              <w:tab/>
            </w:r>
            <w:r w:rsidR="006E1FC7">
              <w:rPr>
                <w:noProof/>
                <w:webHidden/>
              </w:rPr>
              <w:fldChar w:fldCharType="begin"/>
            </w:r>
            <w:r w:rsidR="006E1FC7">
              <w:rPr>
                <w:noProof/>
                <w:webHidden/>
              </w:rPr>
              <w:instrText xml:space="preserve"> PAGEREF _Toc20646610 \h </w:instrText>
            </w:r>
            <w:r w:rsidR="006E1FC7">
              <w:rPr>
                <w:noProof/>
                <w:webHidden/>
              </w:rPr>
            </w:r>
            <w:r w:rsidR="006E1FC7">
              <w:rPr>
                <w:noProof/>
                <w:webHidden/>
              </w:rPr>
              <w:fldChar w:fldCharType="separate"/>
            </w:r>
            <w:r w:rsidR="006E1FC7">
              <w:rPr>
                <w:noProof/>
                <w:webHidden/>
              </w:rPr>
              <w:t>35</w:t>
            </w:r>
            <w:r w:rsidR="006E1FC7">
              <w:rPr>
                <w:noProof/>
                <w:webHidden/>
              </w:rPr>
              <w:fldChar w:fldCharType="end"/>
            </w:r>
          </w:hyperlink>
        </w:p>
        <w:p w14:paraId="6C80E722" w14:textId="27A64921" w:rsidR="006E1FC7" w:rsidRDefault="009C4CE3">
          <w:pPr>
            <w:pStyle w:val="TDC2"/>
            <w:tabs>
              <w:tab w:val="right" w:leader="dot" w:pos="9019"/>
            </w:tabs>
            <w:rPr>
              <w:noProof/>
            </w:rPr>
          </w:pPr>
          <w:hyperlink w:anchor="_Toc20646611" w:history="1">
            <w:r w:rsidR="003354CD">
              <w:rPr>
                <w:rStyle w:val="Hipervnculo"/>
                <w:b/>
                <w:noProof/>
              </w:rPr>
              <w:t>Cobro de cuotas</w:t>
            </w:r>
            <w:r w:rsidR="006E1FC7">
              <w:rPr>
                <w:noProof/>
                <w:webHidden/>
              </w:rPr>
              <w:tab/>
            </w:r>
            <w:r w:rsidR="006E1FC7">
              <w:rPr>
                <w:noProof/>
                <w:webHidden/>
              </w:rPr>
              <w:fldChar w:fldCharType="begin"/>
            </w:r>
            <w:r w:rsidR="006E1FC7">
              <w:rPr>
                <w:noProof/>
                <w:webHidden/>
              </w:rPr>
              <w:instrText xml:space="preserve"> PAGEREF _Toc20646611 \h </w:instrText>
            </w:r>
            <w:r w:rsidR="006E1FC7">
              <w:rPr>
                <w:noProof/>
                <w:webHidden/>
              </w:rPr>
            </w:r>
            <w:r w:rsidR="006E1FC7">
              <w:rPr>
                <w:noProof/>
                <w:webHidden/>
              </w:rPr>
              <w:fldChar w:fldCharType="separate"/>
            </w:r>
            <w:r w:rsidR="006E1FC7">
              <w:rPr>
                <w:noProof/>
                <w:webHidden/>
              </w:rPr>
              <w:t>36</w:t>
            </w:r>
            <w:r w:rsidR="006E1FC7">
              <w:rPr>
                <w:noProof/>
                <w:webHidden/>
              </w:rPr>
              <w:fldChar w:fldCharType="end"/>
            </w:r>
          </w:hyperlink>
        </w:p>
        <w:p w14:paraId="282FF578" w14:textId="419E84DC" w:rsidR="006E1FC7" w:rsidRDefault="009C4CE3">
          <w:pPr>
            <w:pStyle w:val="TDC2"/>
            <w:tabs>
              <w:tab w:val="right" w:leader="dot" w:pos="9019"/>
            </w:tabs>
            <w:rPr>
              <w:noProof/>
            </w:rPr>
          </w:pPr>
          <w:hyperlink w:anchor="_Toc20646612" w:history="1">
            <w:r w:rsidR="003354CD">
              <w:rPr>
                <w:rStyle w:val="Hipervnculo"/>
                <w:b/>
                <w:noProof/>
              </w:rPr>
              <w:t>Control de morosos</w:t>
            </w:r>
            <w:r w:rsidR="006E1FC7">
              <w:rPr>
                <w:noProof/>
                <w:webHidden/>
              </w:rPr>
              <w:tab/>
            </w:r>
            <w:r w:rsidR="006E1FC7">
              <w:rPr>
                <w:noProof/>
                <w:webHidden/>
              </w:rPr>
              <w:fldChar w:fldCharType="begin"/>
            </w:r>
            <w:r w:rsidR="006E1FC7">
              <w:rPr>
                <w:noProof/>
                <w:webHidden/>
              </w:rPr>
              <w:instrText xml:space="preserve"> PAGEREF _Toc20646612 \h </w:instrText>
            </w:r>
            <w:r w:rsidR="006E1FC7">
              <w:rPr>
                <w:noProof/>
                <w:webHidden/>
              </w:rPr>
            </w:r>
            <w:r w:rsidR="006E1FC7">
              <w:rPr>
                <w:noProof/>
                <w:webHidden/>
              </w:rPr>
              <w:fldChar w:fldCharType="separate"/>
            </w:r>
            <w:r w:rsidR="006E1FC7">
              <w:rPr>
                <w:noProof/>
                <w:webHidden/>
              </w:rPr>
              <w:t>37</w:t>
            </w:r>
            <w:r w:rsidR="006E1FC7">
              <w:rPr>
                <w:noProof/>
                <w:webHidden/>
              </w:rPr>
              <w:fldChar w:fldCharType="end"/>
            </w:r>
          </w:hyperlink>
        </w:p>
        <w:p w14:paraId="52E8C8A5" w14:textId="0CF1FC02" w:rsidR="006E1FC7" w:rsidRDefault="009C4CE3" w:rsidP="006E1FC7">
          <w:pPr>
            <w:pStyle w:val="TDC2"/>
            <w:tabs>
              <w:tab w:val="right" w:leader="dot" w:pos="9019"/>
            </w:tabs>
            <w:spacing w:before="120"/>
            <w:rPr>
              <w:noProof/>
            </w:rPr>
          </w:pPr>
          <w:hyperlink w:anchor="_Toc20646613" w:history="1">
            <w:r w:rsidR="003354CD">
              <w:rPr>
                <w:rStyle w:val="Hipervnculo"/>
                <w:b/>
                <w:noProof/>
              </w:rPr>
              <w:t>Recepción de mercadería</w:t>
            </w:r>
            <w:r w:rsidR="006E1FC7">
              <w:rPr>
                <w:noProof/>
                <w:webHidden/>
              </w:rPr>
              <w:tab/>
            </w:r>
            <w:r w:rsidR="006E1FC7">
              <w:rPr>
                <w:noProof/>
                <w:webHidden/>
              </w:rPr>
              <w:fldChar w:fldCharType="begin"/>
            </w:r>
            <w:r w:rsidR="006E1FC7">
              <w:rPr>
                <w:noProof/>
                <w:webHidden/>
              </w:rPr>
              <w:instrText xml:space="preserve"> PAGEREF _Toc20646613 \h </w:instrText>
            </w:r>
            <w:r w:rsidR="006E1FC7">
              <w:rPr>
                <w:noProof/>
                <w:webHidden/>
              </w:rPr>
            </w:r>
            <w:r w:rsidR="006E1FC7">
              <w:rPr>
                <w:noProof/>
                <w:webHidden/>
              </w:rPr>
              <w:fldChar w:fldCharType="separate"/>
            </w:r>
            <w:r w:rsidR="006E1FC7">
              <w:rPr>
                <w:noProof/>
                <w:webHidden/>
              </w:rPr>
              <w:t>38</w:t>
            </w:r>
            <w:r w:rsidR="006E1FC7">
              <w:rPr>
                <w:noProof/>
                <w:webHidden/>
              </w:rPr>
              <w:fldChar w:fldCharType="end"/>
            </w:r>
          </w:hyperlink>
        </w:p>
        <w:p w14:paraId="476649CB" w14:textId="77777777" w:rsidR="006E1FC7" w:rsidRDefault="009C4CE3">
          <w:pPr>
            <w:pStyle w:val="TDC1"/>
            <w:tabs>
              <w:tab w:val="right" w:leader="dot" w:pos="9019"/>
            </w:tabs>
            <w:rPr>
              <w:noProof/>
            </w:rPr>
          </w:pPr>
          <w:hyperlink w:anchor="_Toc20646614" w:history="1">
            <w:r w:rsidR="006E1FC7" w:rsidRPr="00FF0EA1">
              <w:rPr>
                <w:rStyle w:val="Hipervnculo"/>
                <w:b/>
                <w:noProof/>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Diagramas de Flujo de datos</w:t>
            </w:r>
            <w:r w:rsidR="006E1FC7">
              <w:rPr>
                <w:noProof/>
                <w:webHidden/>
              </w:rPr>
              <w:tab/>
            </w:r>
            <w:r w:rsidR="006E1FC7">
              <w:rPr>
                <w:noProof/>
                <w:webHidden/>
              </w:rPr>
              <w:fldChar w:fldCharType="begin"/>
            </w:r>
            <w:r w:rsidR="006E1FC7">
              <w:rPr>
                <w:noProof/>
                <w:webHidden/>
              </w:rPr>
              <w:instrText xml:space="preserve"> PAGEREF _Toc20646614 \h </w:instrText>
            </w:r>
            <w:r w:rsidR="006E1FC7">
              <w:rPr>
                <w:noProof/>
                <w:webHidden/>
              </w:rPr>
            </w:r>
            <w:r w:rsidR="006E1FC7">
              <w:rPr>
                <w:noProof/>
                <w:webHidden/>
              </w:rPr>
              <w:fldChar w:fldCharType="separate"/>
            </w:r>
            <w:r w:rsidR="006E1FC7">
              <w:rPr>
                <w:noProof/>
                <w:webHidden/>
              </w:rPr>
              <w:t>39</w:t>
            </w:r>
            <w:r w:rsidR="006E1FC7">
              <w:rPr>
                <w:noProof/>
                <w:webHidden/>
              </w:rPr>
              <w:fldChar w:fldCharType="end"/>
            </w:r>
          </w:hyperlink>
        </w:p>
        <w:p w14:paraId="3A29C125" w14:textId="77777777" w:rsidR="006E1FC7" w:rsidRDefault="009C4CE3">
          <w:pPr>
            <w:pStyle w:val="TDC2"/>
            <w:tabs>
              <w:tab w:val="right" w:leader="dot" w:pos="9019"/>
            </w:tabs>
            <w:rPr>
              <w:noProof/>
            </w:rPr>
          </w:pPr>
          <w:hyperlink w:anchor="_Toc20646615" w:history="1">
            <w:r w:rsidR="006E1FC7" w:rsidRPr="00FF0EA1">
              <w:rPr>
                <w:rStyle w:val="Hipervnculo"/>
                <w:b/>
                <w:noProof/>
              </w:rPr>
              <w:t>Emisión de presupuestos y constancias de compraventa</w:t>
            </w:r>
            <w:r w:rsidR="006E1FC7">
              <w:rPr>
                <w:noProof/>
                <w:webHidden/>
              </w:rPr>
              <w:tab/>
            </w:r>
            <w:r w:rsidR="006E1FC7">
              <w:rPr>
                <w:noProof/>
                <w:webHidden/>
              </w:rPr>
              <w:fldChar w:fldCharType="begin"/>
            </w:r>
            <w:r w:rsidR="006E1FC7">
              <w:rPr>
                <w:noProof/>
                <w:webHidden/>
              </w:rPr>
              <w:instrText xml:space="preserve"> PAGEREF _Toc20646615 \h </w:instrText>
            </w:r>
            <w:r w:rsidR="006E1FC7">
              <w:rPr>
                <w:noProof/>
                <w:webHidden/>
              </w:rPr>
            </w:r>
            <w:r w:rsidR="006E1FC7">
              <w:rPr>
                <w:noProof/>
                <w:webHidden/>
              </w:rPr>
              <w:fldChar w:fldCharType="separate"/>
            </w:r>
            <w:r w:rsidR="006E1FC7">
              <w:rPr>
                <w:noProof/>
                <w:webHidden/>
              </w:rPr>
              <w:t>39</w:t>
            </w:r>
            <w:r w:rsidR="006E1FC7">
              <w:rPr>
                <w:noProof/>
                <w:webHidden/>
              </w:rPr>
              <w:fldChar w:fldCharType="end"/>
            </w:r>
          </w:hyperlink>
        </w:p>
        <w:p w14:paraId="6EE37E75" w14:textId="77777777" w:rsidR="006E1FC7" w:rsidRDefault="009C4CE3">
          <w:pPr>
            <w:pStyle w:val="TDC2"/>
            <w:tabs>
              <w:tab w:val="right" w:leader="dot" w:pos="9019"/>
            </w:tabs>
            <w:rPr>
              <w:noProof/>
            </w:rPr>
          </w:pPr>
          <w:hyperlink w:anchor="_Toc20646616" w:history="1">
            <w:r w:rsidR="006E1FC7" w:rsidRPr="00FF0EA1">
              <w:rPr>
                <w:rStyle w:val="Hipervnculo"/>
                <w:b/>
                <w:noProof/>
              </w:rPr>
              <w:t>Accesorios posventa</w:t>
            </w:r>
            <w:r w:rsidR="006E1FC7">
              <w:rPr>
                <w:noProof/>
                <w:webHidden/>
              </w:rPr>
              <w:tab/>
            </w:r>
            <w:r w:rsidR="006E1FC7">
              <w:rPr>
                <w:noProof/>
                <w:webHidden/>
              </w:rPr>
              <w:fldChar w:fldCharType="begin"/>
            </w:r>
            <w:r w:rsidR="006E1FC7">
              <w:rPr>
                <w:noProof/>
                <w:webHidden/>
              </w:rPr>
              <w:instrText xml:space="preserve"> PAGEREF _Toc20646616 \h </w:instrText>
            </w:r>
            <w:r w:rsidR="006E1FC7">
              <w:rPr>
                <w:noProof/>
                <w:webHidden/>
              </w:rPr>
            </w:r>
            <w:r w:rsidR="006E1FC7">
              <w:rPr>
                <w:noProof/>
                <w:webHidden/>
              </w:rPr>
              <w:fldChar w:fldCharType="separate"/>
            </w:r>
            <w:r w:rsidR="006E1FC7">
              <w:rPr>
                <w:noProof/>
                <w:webHidden/>
              </w:rPr>
              <w:t>40</w:t>
            </w:r>
            <w:r w:rsidR="006E1FC7">
              <w:rPr>
                <w:noProof/>
                <w:webHidden/>
              </w:rPr>
              <w:fldChar w:fldCharType="end"/>
            </w:r>
          </w:hyperlink>
        </w:p>
        <w:p w14:paraId="28773C6D" w14:textId="77777777" w:rsidR="006E1FC7" w:rsidRDefault="009C4CE3">
          <w:pPr>
            <w:pStyle w:val="TDC2"/>
            <w:tabs>
              <w:tab w:val="right" w:leader="dot" w:pos="9019"/>
            </w:tabs>
            <w:rPr>
              <w:noProof/>
            </w:rPr>
          </w:pPr>
          <w:hyperlink w:anchor="_Toc20646617" w:history="1">
            <w:r w:rsidR="006E1FC7" w:rsidRPr="00FF0EA1">
              <w:rPr>
                <w:rStyle w:val="Hipervnculo"/>
                <w:b/>
                <w:noProof/>
              </w:rPr>
              <w:t>Pago de autos en crédito prendario</w:t>
            </w:r>
            <w:r w:rsidR="006E1FC7">
              <w:rPr>
                <w:noProof/>
                <w:webHidden/>
              </w:rPr>
              <w:tab/>
            </w:r>
            <w:r w:rsidR="006E1FC7">
              <w:rPr>
                <w:noProof/>
                <w:webHidden/>
              </w:rPr>
              <w:fldChar w:fldCharType="begin"/>
            </w:r>
            <w:r w:rsidR="006E1FC7">
              <w:rPr>
                <w:noProof/>
                <w:webHidden/>
              </w:rPr>
              <w:instrText xml:space="preserve"> PAGEREF _Toc20646617 \h </w:instrText>
            </w:r>
            <w:r w:rsidR="006E1FC7">
              <w:rPr>
                <w:noProof/>
                <w:webHidden/>
              </w:rPr>
            </w:r>
            <w:r w:rsidR="006E1FC7">
              <w:rPr>
                <w:noProof/>
                <w:webHidden/>
              </w:rPr>
              <w:fldChar w:fldCharType="separate"/>
            </w:r>
            <w:r w:rsidR="006E1FC7">
              <w:rPr>
                <w:noProof/>
                <w:webHidden/>
              </w:rPr>
              <w:t>43</w:t>
            </w:r>
            <w:r w:rsidR="006E1FC7">
              <w:rPr>
                <w:noProof/>
                <w:webHidden/>
              </w:rPr>
              <w:fldChar w:fldCharType="end"/>
            </w:r>
          </w:hyperlink>
        </w:p>
        <w:p w14:paraId="0155E70F" w14:textId="77777777" w:rsidR="006E1FC7" w:rsidRDefault="009C4CE3">
          <w:pPr>
            <w:pStyle w:val="TDC2"/>
            <w:tabs>
              <w:tab w:val="right" w:leader="dot" w:pos="9019"/>
            </w:tabs>
            <w:rPr>
              <w:noProof/>
            </w:rPr>
          </w:pPr>
          <w:hyperlink w:anchor="_Toc20646618" w:history="1">
            <w:r w:rsidR="006E1FC7" w:rsidRPr="00FF0EA1">
              <w:rPr>
                <w:rStyle w:val="Hipervnculo"/>
                <w:b/>
                <w:noProof/>
              </w:rPr>
              <w:t>Pago de autos en efectivo</w:t>
            </w:r>
            <w:r w:rsidR="006E1FC7">
              <w:rPr>
                <w:noProof/>
                <w:webHidden/>
              </w:rPr>
              <w:tab/>
            </w:r>
            <w:r w:rsidR="006E1FC7">
              <w:rPr>
                <w:noProof/>
                <w:webHidden/>
              </w:rPr>
              <w:fldChar w:fldCharType="begin"/>
            </w:r>
            <w:r w:rsidR="006E1FC7">
              <w:rPr>
                <w:noProof/>
                <w:webHidden/>
              </w:rPr>
              <w:instrText xml:space="preserve"> PAGEREF _Toc20646618 \h </w:instrText>
            </w:r>
            <w:r w:rsidR="006E1FC7">
              <w:rPr>
                <w:noProof/>
                <w:webHidden/>
              </w:rPr>
            </w:r>
            <w:r w:rsidR="006E1FC7">
              <w:rPr>
                <w:noProof/>
                <w:webHidden/>
              </w:rPr>
              <w:fldChar w:fldCharType="separate"/>
            </w:r>
            <w:r w:rsidR="006E1FC7">
              <w:rPr>
                <w:noProof/>
                <w:webHidden/>
              </w:rPr>
              <w:t>44</w:t>
            </w:r>
            <w:r w:rsidR="006E1FC7">
              <w:rPr>
                <w:noProof/>
                <w:webHidden/>
              </w:rPr>
              <w:fldChar w:fldCharType="end"/>
            </w:r>
          </w:hyperlink>
        </w:p>
        <w:p w14:paraId="578DEC89" w14:textId="77777777" w:rsidR="006E1FC7" w:rsidRDefault="009C4CE3">
          <w:pPr>
            <w:pStyle w:val="TDC2"/>
            <w:tabs>
              <w:tab w:val="right" w:leader="dot" w:pos="9019"/>
            </w:tabs>
            <w:rPr>
              <w:noProof/>
            </w:rPr>
          </w:pPr>
          <w:hyperlink w:anchor="_Toc20646619" w:history="1">
            <w:r w:rsidR="006E1FC7" w:rsidRPr="00FF0EA1">
              <w:rPr>
                <w:rStyle w:val="Hipervnculo"/>
                <w:b/>
                <w:noProof/>
              </w:rPr>
              <w:t>Reciclado de autos con más de 8 años</w:t>
            </w:r>
            <w:r w:rsidR="006E1FC7">
              <w:rPr>
                <w:noProof/>
                <w:webHidden/>
              </w:rPr>
              <w:tab/>
            </w:r>
            <w:r w:rsidR="006E1FC7">
              <w:rPr>
                <w:noProof/>
                <w:webHidden/>
              </w:rPr>
              <w:fldChar w:fldCharType="begin"/>
            </w:r>
            <w:r w:rsidR="006E1FC7">
              <w:rPr>
                <w:noProof/>
                <w:webHidden/>
              </w:rPr>
              <w:instrText xml:space="preserve"> PAGEREF _Toc20646619 \h </w:instrText>
            </w:r>
            <w:r w:rsidR="006E1FC7">
              <w:rPr>
                <w:noProof/>
                <w:webHidden/>
              </w:rPr>
            </w:r>
            <w:r w:rsidR="006E1FC7">
              <w:rPr>
                <w:noProof/>
                <w:webHidden/>
              </w:rPr>
              <w:fldChar w:fldCharType="separate"/>
            </w:r>
            <w:r w:rsidR="006E1FC7">
              <w:rPr>
                <w:noProof/>
                <w:webHidden/>
              </w:rPr>
              <w:t>46</w:t>
            </w:r>
            <w:r w:rsidR="006E1FC7">
              <w:rPr>
                <w:noProof/>
                <w:webHidden/>
              </w:rPr>
              <w:fldChar w:fldCharType="end"/>
            </w:r>
          </w:hyperlink>
        </w:p>
        <w:p w14:paraId="7AB8258D" w14:textId="77777777" w:rsidR="006E1FC7" w:rsidRDefault="009C4CE3">
          <w:pPr>
            <w:pStyle w:val="TDC2"/>
            <w:tabs>
              <w:tab w:val="right" w:leader="dot" w:pos="9019"/>
            </w:tabs>
            <w:rPr>
              <w:noProof/>
            </w:rPr>
          </w:pPr>
          <w:hyperlink w:anchor="_Toc20646620" w:history="1">
            <w:r w:rsidR="006E1FC7" w:rsidRPr="00FF0EA1">
              <w:rPr>
                <w:rStyle w:val="Hipervnculo"/>
                <w:b/>
                <w:noProof/>
              </w:rPr>
              <w:t>Reparación de autos en garantía</w:t>
            </w:r>
            <w:r w:rsidR="006E1FC7">
              <w:rPr>
                <w:noProof/>
                <w:webHidden/>
              </w:rPr>
              <w:tab/>
            </w:r>
            <w:r w:rsidR="006E1FC7">
              <w:rPr>
                <w:noProof/>
                <w:webHidden/>
              </w:rPr>
              <w:fldChar w:fldCharType="begin"/>
            </w:r>
            <w:r w:rsidR="006E1FC7">
              <w:rPr>
                <w:noProof/>
                <w:webHidden/>
              </w:rPr>
              <w:instrText xml:space="preserve"> PAGEREF _Toc20646620 \h </w:instrText>
            </w:r>
            <w:r w:rsidR="006E1FC7">
              <w:rPr>
                <w:noProof/>
                <w:webHidden/>
              </w:rPr>
            </w:r>
            <w:r w:rsidR="006E1FC7">
              <w:rPr>
                <w:noProof/>
                <w:webHidden/>
              </w:rPr>
              <w:fldChar w:fldCharType="separate"/>
            </w:r>
            <w:r w:rsidR="006E1FC7">
              <w:rPr>
                <w:noProof/>
                <w:webHidden/>
              </w:rPr>
              <w:t>47</w:t>
            </w:r>
            <w:r w:rsidR="006E1FC7">
              <w:rPr>
                <w:noProof/>
                <w:webHidden/>
              </w:rPr>
              <w:fldChar w:fldCharType="end"/>
            </w:r>
          </w:hyperlink>
        </w:p>
        <w:p w14:paraId="0585791A" w14:textId="77777777" w:rsidR="006E1FC7" w:rsidRDefault="009C4CE3">
          <w:pPr>
            <w:pStyle w:val="TDC2"/>
            <w:tabs>
              <w:tab w:val="right" w:leader="dot" w:pos="9019"/>
            </w:tabs>
            <w:rPr>
              <w:noProof/>
            </w:rPr>
          </w:pPr>
          <w:hyperlink w:anchor="_Toc20646621" w:history="1">
            <w:r w:rsidR="006E1FC7" w:rsidRPr="00FF0EA1">
              <w:rPr>
                <w:rStyle w:val="Hipervnculo"/>
                <w:b/>
                <w:noProof/>
              </w:rPr>
              <w:t>Reparación de autos sin garantía</w:t>
            </w:r>
            <w:r w:rsidR="006E1FC7">
              <w:rPr>
                <w:noProof/>
                <w:webHidden/>
              </w:rPr>
              <w:tab/>
            </w:r>
            <w:r w:rsidR="006E1FC7">
              <w:rPr>
                <w:noProof/>
                <w:webHidden/>
              </w:rPr>
              <w:fldChar w:fldCharType="begin"/>
            </w:r>
            <w:r w:rsidR="006E1FC7">
              <w:rPr>
                <w:noProof/>
                <w:webHidden/>
              </w:rPr>
              <w:instrText xml:space="preserve"> PAGEREF _Toc20646621 \h </w:instrText>
            </w:r>
            <w:r w:rsidR="006E1FC7">
              <w:rPr>
                <w:noProof/>
                <w:webHidden/>
              </w:rPr>
            </w:r>
            <w:r w:rsidR="006E1FC7">
              <w:rPr>
                <w:noProof/>
                <w:webHidden/>
              </w:rPr>
              <w:fldChar w:fldCharType="separate"/>
            </w:r>
            <w:r w:rsidR="006E1FC7">
              <w:rPr>
                <w:noProof/>
                <w:webHidden/>
              </w:rPr>
              <w:t>49</w:t>
            </w:r>
            <w:r w:rsidR="006E1FC7">
              <w:rPr>
                <w:noProof/>
                <w:webHidden/>
              </w:rPr>
              <w:fldChar w:fldCharType="end"/>
            </w:r>
          </w:hyperlink>
        </w:p>
        <w:p w14:paraId="6C839D0E" w14:textId="77777777" w:rsidR="006E1FC7" w:rsidRDefault="009C4CE3">
          <w:pPr>
            <w:pStyle w:val="TDC2"/>
            <w:tabs>
              <w:tab w:val="right" w:leader="dot" w:pos="9019"/>
            </w:tabs>
            <w:rPr>
              <w:noProof/>
            </w:rPr>
          </w:pPr>
          <w:hyperlink w:anchor="_Toc20646622" w:history="1">
            <w:r w:rsidR="006E1FC7" w:rsidRPr="00FF0EA1">
              <w:rPr>
                <w:rStyle w:val="Hipervnculo"/>
                <w:b/>
                <w:noProof/>
              </w:rPr>
              <w:t>Compra de autos usados</w:t>
            </w:r>
            <w:r w:rsidR="006E1FC7">
              <w:rPr>
                <w:noProof/>
                <w:webHidden/>
              </w:rPr>
              <w:tab/>
            </w:r>
            <w:r w:rsidR="006E1FC7">
              <w:rPr>
                <w:noProof/>
                <w:webHidden/>
              </w:rPr>
              <w:fldChar w:fldCharType="begin"/>
            </w:r>
            <w:r w:rsidR="006E1FC7">
              <w:rPr>
                <w:noProof/>
                <w:webHidden/>
              </w:rPr>
              <w:instrText xml:space="preserve"> PAGEREF _Toc20646622 \h </w:instrText>
            </w:r>
            <w:r w:rsidR="006E1FC7">
              <w:rPr>
                <w:noProof/>
                <w:webHidden/>
              </w:rPr>
            </w:r>
            <w:r w:rsidR="006E1FC7">
              <w:rPr>
                <w:noProof/>
                <w:webHidden/>
              </w:rPr>
              <w:fldChar w:fldCharType="separate"/>
            </w:r>
            <w:r w:rsidR="006E1FC7">
              <w:rPr>
                <w:noProof/>
                <w:webHidden/>
              </w:rPr>
              <w:t>51</w:t>
            </w:r>
            <w:r w:rsidR="006E1FC7">
              <w:rPr>
                <w:noProof/>
                <w:webHidden/>
              </w:rPr>
              <w:fldChar w:fldCharType="end"/>
            </w:r>
          </w:hyperlink>
        </w:p>
        <w:p w14:paraId="102D0E49" w14:textId="77777777" w:rsidR="006E1FC7" w:rsidRDefault="009C4CE3">
          <w:pPr>
            <w:pStyle w:val="TDC2"/>
            <w:tabs>
              <w:tab w:val="right" w:leader="dot" w:pos="9019"/>
            </w:tabs>
            <w:rPr>
              <w:noProof/>
            </w:rPr>
          </w:pPr>
          <w:hyperlink w:anchor="_Toc20646623" w:history="1">
            <w:r w:rsidR="006E1FC7" w:rsidRPr="00FF0EA1">
              <w:rPr>
                <w:rStyle w:val="Hipervnculo"/>
                <w:b/>
                <w:noProof/>
              </w:rPr>
              <w:t>Entrega de seguros</w:t>
            </w:r>
            <w:r w:rsidR="006E1FC7">
              <w:rPr>
                <w:noProof/>
                <w:webHidden/>
              </w:rPr>
              <w:tab/>
            </w:r>
            <w:r w:rsidR="006E1FC7">
              <w:rPr>
                <w:noProof/>
                <w:webHidden/>
              </w:rPr>
              <w:fldChar w:fldCharType="begin"/>
            </w:r>
            <w:r w:rsidR="006E1FC7">
              <w:rPr>
                <w:noProof/>
                <w:webHidden/>
              </w:rPr>
              <w:instrText xml:space="preserve"> PAGEREF _Toc20646623 \h </w:instrText>
            </w:r>
            <w:r w:rsidR="006E1FC7">
              <w:rPr>
                <w:noProof/>
                <w:webHidden/>
              </w:rPr>
            </w:r>
            <w:r w:rsidR="006E1FC7">
              <w:rPr>
                <w:noProof/>
                <w:webHidden/>
              </w:rPr>
              <w:fldChar w:fldCharType="separate"/>
            </w:r>
            <w:r w:rsidR="006E1FC7">
              <w:rPr>
                <w:noProof/>
                <w:webHidden/>
              </w:rPr>
              <w:t>53</w:t>
            </w:r>
            <w:r w:rsidR="006E1FC7">
              <w:rPr>
                <w:noProof/>
                <w:webHidden/>
              </w:rPr>
              <w:fldChar w:fldCharType="end"/>
            </w:r>
          </w:hyperlink>
        </w:p>
        <w:p w14:paraId="2B89C516" w14:textId="77777777" w:rsidR="006E1FC7" w:rsidRDefault="009C4CE3">
          <w:pPr>
            <w:pStyle w:val="TDC2"/>
            <w:tabs>
              <w:tab w:val="right" w:leader="dot" w:pos="9019"/>
            </w:tabs>
            <w:rPr>
              <w:noProof/>
            </w:rPr>
          </w:pPr>
          <w:hyperlink w:anchor="_Toc20646624" w:history="1">
            <w:r w:rsidR="006E1FC7" w:rsidRPr="00FF0EA1">
              <w:rPr>
                <w:rStyle w:val="Hipervnculo"/>
                <w:b/>
                <w:noProof/>
              </w:rPr>
              <w:t>Servicio de reclamos</w:t>
            </w:r>
            <w:r w:rsidR="006E1FC7">
              <w:rPr>
                <w:noProof/>
                <w:webHidden/>
              </w:rPr>
              <w:tab/>
            </w:r>
            <w:r w:rsidR="006E1FC7">
              <w:rPr>
                <w:noProof/>
                <w:webHidden/>
              </w:rPr>
              <w:fldChar w:fldCharType="begin"/>
            </w:r>
            <w:r w:rsidR="006E1FC7">
              <w:rPr>
                <w:noProof/>
                <w:webHidden/>
              </w:rPr>
              <w:instrText xml:space="preserve"> PAGEREF _Toc20646624 \h </w:instrText>
            </w:r>
            <w:r w:rsidR="006E1FC7">
              <w:rPr>
                <w:noProof/>
                <w:webHidden/>
              </w:rPr>
            </w:r>
            <w:r w:rsidR="006E1FC7">
              <w:rPr>
                <w:noProof/>
                <w:webHidden/>
              </w:rPr>
              <w:fldChar w:fldCharType="separate"/>
            </w:r>
            <w:r w:rsidR="006E1FC7">
              <w:rPr>
                <w:noProof/>
                <w:webHidden/>
              </w:rPr>
              <w:t>53</w:t>
            </w:r>
            <w:r w:rsidR="006E1FC7">
              <w:rPr>
                <w:noProof/>
                <w:webHidden/>
              </w:rPr>
              <w:fldChar w:fldCharType="end"/>
            </w:r>
          </w:hyperlink>
        </w:p>
        <w:p w14:paraId="5F5AAA2B" w14:textId="77777777" w:rsidR="006E1FC7" w:rsidRDefault="009C4CE3">
          <w:pPr>
            <w:pStyle w:val="TDC1"/>
            <w:tabs>
              <w:tab w:val="right" w:leader="dot" w:pos="9019"/>
            </w:tabs>
            <w:rPr>
              <w:noProof/>
            </w:rPr>
          </w:pPr>
          <w:hyperlink w:anchor="_Toc20646625" w:history="1">
            <w:r w:rsidR="006E1FC7" w:rsidRPr="00FF0EA1">
              <w:rPr>
                <w:rStyle w:val="Hipervnculo"/>
                <w:b/>
                <w:noProof/>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Documentos comerciales</w:t>
            </w:r>
            <w:r w:rsidR="006E1FC7">
              <w:rPr>
                <w:noProof/>
                <w:webHidden/>
              </w:rPr>
              <w:tab/>
            </w:r>
            <w:r w:rsidR="006E1FC7">
              <w:rPr>
                <w:noProof/>
                <w:webHidden/>
              </w:rPr>
              <w:fldChar w:fldCharType="begin"/>
            </w:r>
            <w:r w:rsidR="006E1FC7">
              <w:rPr>
                <w:noProof/>
                <w:webHidden/>
              </w:rPr>
              <w:instrText xml:space="preserve"> PAGEREF _Toc20646625 \h </w:instrText>
            </w:r>
            <w:r w:rsidR="006E1FC7">
              <w:rPr>
                <w:noProof/>
                <w:webHidden/>
              </w:rPr>
            </w:r>
            <w:r w:rsidR="006E1FC7">
              <w:rPr>
                <w:noProof/>
                <w:webHidden/>
              </w:rPr>
              <w:fldChar w:fldCharType="separate"/>
            </w:r>
            <w:r w:rsidR="006E1FC7">
              <w:rPr>
                <w:noProof/>
                <w:webHidden/>
              </w:rPr>
              <w:t>55</w:t>
            </w:r>
            <w:r w:rsidR="006E1FC7">
              <w:rPr>
                <w:noProof/>
                <w:webHidden/>
              </w:rPr>
              <w:fldChar w:fldCharType="end"/>
            </w:r>
          </w:hyperlink>
        </w:p>
        <w:p w14:paraId="27695FA1" w14:textId="77777777" w:rsidR="006E1FC7" w:rsidRDefault="006E1FC7" w:rsidP="006E1FC7">
          <w:pPr>
            <w:rPr>
              <w:b/>
              <w:bCs/>
            </w:rPr>
          </w:pPr>
          <w:r>
            <w:rPr>
              <w:b/>
              <w:bCs/>
            </w:rPr>
            <w:fldChar w:fldCharType="end"/>
          </w:r>
        </w:p>
      </w:sdtContent>
    </w:sdt>
    <w:bookmarkStart w:id="0" w:name="_Toc20646592" w:displacedByCustomXml="prev"/>
    <w:p w14:paraId="0D304E7E" w14:textId="77777777" w:rsidR="006E1FC7" w:rsidRDefault="006E1FC7">
      <w:pP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br w:type="page"/>
      </w:r>
    </w:p>
    <w:p w14:paraId="39788281" w14:textId="51B4D987" w:rsidR="001B116C" w:rsidRDefault="001B116C" w:rsidP="001B116C">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lastRenderedPageBreak/>
        <w:t>Enunciado</w:t>
      </w:r>
    </w:p>
    <w:p w14:paraId="5F3364F4" w14:textId="03EA5BA2" w:rsidR="001B116C" w:rsidRDefault="001B116C" w:rsidP="001B116C">
      <w:pPr>
        <w:jc w:val="both"/>
      </w:pPr>
      <w:r>
        <w:t xml:space="preserve">La empresa </w:t>
      </w:r>
      <w:proofErr w:type="spellStart"/>
      <w:r>
        <w:t>consesionaria</w:t>
      </w:r>
      <w:proofErr w:type="spellEnd"/>
      <w:r>
        <w:t xml:space="preserve"> de autos es conocida en el mercado. Para brindar un buen servicio y poder competir con las otras empresas del, necesita administrar sus actividades de forma tal que le garantice al cliente la satisfacción de sus requerimientos.</w:t>
      </w:r>
    </w:p>
    <w:p w14:paraId="2C70F16B" w14:textId="5D2E09AB" w:rsidR="001B116C" w:rsidRDefault="001B116C" w:rsidP="001B116C">
      <w:pPr>
        <w:jc w:val="both"/>
      </w:pPr>
      <w:r>
        <w:t>Es por esa razón que desea invertir en un sistema digitalizado que cumpla con su objetivo.</w:t>
      </w:r>
    </w:p>
    <w:p w14:paraId="4A35D8CF" w14:textId="2C71CE4D" w:rsidR="001B116C" w:rsidRDefault="001B116C" w:rsidP="001B116C">
      <w:pPr>
        <w:jc w:val="both"/>
      </w:pPr>
      <w:r>
        <w:t xml:space="preserve">En la actualidad cuenta con una agencia en CABA y desea abrir una sucursal en el Gran </w:t>
      </w:r>
      <w:proofErr w:type="spellStart"/>
      <w:r>
        <w:t>Bs.As</w:t>
      </w:r>
      <w:proofErr w:type="spellEnd"/>
    </w:p>
    <w:p w14:paraId="0ECB686D" w14:textId="1A52124A" w:rsidR="001B116C" w:rsidRDefault="001B116C" w:rsidP="001B116C">
      <w:pPr>
        <w:jc w:val="both"/>
      </w:pPr>
      <w:r>
        <w:t>Su estructura es linean, cuenta con gerente general, un gerente de sucursal y el perso</w:t>
      </w:r>
      <w:r w:rsidR="00E55ECB">
        <w:t xml:space="preserve">nal de ventas, esta estructura </w:t>
      </w:r>
      <w:proofErr w:type="spellStart"/>
      <w:r w:rsidR="00E55ECB">
        <w:t>esta</w:t>
      </w:r>
      <w:proofErr w:type="spellEnd"/>
      <w:r w:rsidR="00E55ECB">
        <w:t xml:space="preserve"> planteada en función del crecimiento proyectado</w:t>
      </w:r>
    </w:p>
    <w:p w14:paraId="70FC4E3B" w14:textId="3C132C27" w:rsidR="00E55ECB" w:rsidRDefault="00E55ECB" w:rsidP="001B116C">
      <w:pPr>
        <w:jc w:val="both"/>
      </w:pPr>
      <w:r>
        <w:t xml:space="preserve">Cada transacción se paga en efectivo o con crédito </w:t>
      </w:r>
      <w:proofErr w:type="spellStart"/>
      <w:r>
        <w:t>prendiario</w:t>
      </w:r>
      <w:proofErr w:type="spellEnd"/>
    </w:p>
    <w:p w14:paraId="2209F7AC" w14:textId="77777777" w:rsidR="001B116C" w:rsidRDefault="001B116C" w:rsidP="001B116C"/>
    <w:p w14:paraId="736F3CFA" w14:textId="77777777" w:rsidR="001B116C" w:rsidRDefault="001B116C" w:rsidP="001B116C"/>
    <w:p w14:paraId="0D832534" w14:textId="77777777" w:rsidR="001B116C" w:rsidRDefault="001B116C" w:rsidP="001B116C"/>
    <w:p w14:paraId="7B370265" w14:textId="77777777" w:rsidR="001B116C" w:rsidRDefault="001B116C" w:rsidP="001B116C"/>
    <w:p w14:paraId="0863D9FA" w14:textId="77777777" w:rsidR="001B116C" w:rsidRDefault="001B116C" w:rsidP="001B116C"/>
    <w:p w14:paraId="79ADF3E7" w14:textId="77777777" w:rsidR="001B116C" w:rsidRDefault="001B116C" w:rsidP="001B116C"/>
    <w:p w14:paraId="2172EBF1" w14:textId="77777777" w:rsidR="001B116C" w:rsidRDefault="001B116C" w:rsidP="001B116C"/>
    <w:p w14:paraId="50D23C50" w14:textId="77777777" w:rsidR="001B116C" w:rsidRDefault="001B116C" w:rsidP="001B116C"/>
    <w:p w14:paraId="2C60B902" w14:textId="77777777" w:rsidR="001B116C" w:rsidRDefault="001B116C" w:rsidP="001B116C"/>
    <w:p w14:paraId="15A64371" w14:textId="77777777" w:rsidR="001B116C" w:rsidRDefault="001B116C" w:rsidP="001B116C"/>
    <w:p w14:paraId="267604FE" w14:textId="77777777" w:rsidR="001B116C" w:rsidRDefault="001B116C" w:rsidP="001B116C"/>
    <w:p w14:paraId="18AA4DEE" w14:textId="77777777" w:rsidR="001B116C" w:rsidRDefault="001B116C" w:rsidP="001B116C"/>
    <w:p w14:paraId="587C6C24" w14:textId="77777777" w:rsidR="001B116C" w:rsidRDefault="001B116C" w:rsidP="001B116C"/>
    <w:p w14:paraId="384D8243" w14:textId="77777777" w:rsidR="001B116C" w:rsidRDefault="001B116C" w:rsidP="001B116C"/>
    <w:p w14:paraId="108B0E5F" w14:textId="77777777" w:rsidR="001B116C" w:rsidRDefault="001B116C" w:rsidP="001B116C"/>
    <w:p w14:paraId="41B317AC" w14:textId="77777777" w:rsidR="001B116C" w:rsidRDefault="001B116C" w:rsidP="001B116C"/>
    <w:p w14:paraId="0E9FEE10" w14:textId="77777777" w:rsidR="001B116C" w:rsidRDefault="001B116C" w:rsidP="001B116C"/>
    <w:p w14:paraId="287CA7B7" w14:textId="77777777" w:rsidR="001B116C" w:rsidRDefault="001B116C" w:rsidP="001B116C"/>
    <w:p w14:paraId="513AF165" w14:textId="77777777" w:rsidR="001B116C" w:rsidRDefault="001B116C" w:rsidP="001B116C"/>
    <w:p w14:paraId="5D4B8855" w14:textId="77777777" w:rsidR="001B116C" w:rsidRDefault="001B116C" w:rsidP="001B116C"/>
    <w:p w14:paraId="35B9FA26" w14:textId="77777777" w:rsidR="001B116C" w:rsidRDefault="001B116C" w:rsidP="001B116C"/>
    <w:p w14:paraId="3ABE5268" w14:textId="77777777" w:rsidR="001B116C" w:rsidRDefault="001B116C" w:rsidP="001B116C"/>
    <w:p w14:paraId="326C2803" w14:textId="77777777" w:rsidR="001B116C" w:rsidRDefault="001B116C" w:rsidP="001B116C"/>
    <w:p w14:paraId="7A47D8D2" w14:textId="77777777" w:rsidR="001B116C" w:rsidRDefault="001B116C" w:rsidP="001B116C"/>
    <w:p w14:paraId="3155F969" w14:textId="77777777" w:rsidR="001B116C" w:rsidRDefault="001B116C" w:rsidP="001B116C"/>
    <w:p w14:paraId="4A4DF434" w14:textId="77777777" w:rsidR="001B116C" w:rsidRDefault="001B116C" w:rsidP="001B116C"/>
    <w:p w14:paraId="2B9E5E89" w14:textId="77777777" w:rsidR="001B116C" w:rsidRDefault="001B116C" w:rsidP="001B116C"/>
    <w:p w14:paraId="759D79F8" w14:textId="77777777" w:rsidR="001B116C" w:rsidRDefault="001B116C" w:rsidP="001B116C"/>
    <w:p w14:paraId="355D14E2" w14:textId="77777777" w:rsidR="001B116C" w:rsidRDefault="001B116C" w:rsidP="001B116C"/>
    <w:p w14:paraId="4EF6EA42" w14:textId="77777777" w:rsidR="001B116C" w:rsidRDefault="001B116C" w:rsidP="001B116C"/>
    <w:p w14:paraId="7185BCBE" w14:textId="77777777" w:rsidR="001B116C" w:rsidRDefault="001B116C" w:rsidP="001B116C"/>
    <w:p w14:paraId="32A6ABE7" w14:textId="77777777" w:rsidR="001B116C" w:rsidRDefault="001B116C" w:rsidP="001B116C"/>
    <w:p w14:paraId="3F1D7F88" w14:textId="77777777" w:rsidR="001B116C" w:rsidRDefault="001B116C" w:rsidP="001B116C"/>
    <w:p w14:paraId="69B24A3D" w14:textId="77777777" w:rsidR="001B116C" w:rsidRDefault="001B116C" w:rsidP="001B116C"/>
    <w:p w14:paraId="77D6EB16" w14:textId="77777777" w:rsidR="001B116C" w:rsidRDefault="001B116C" w:rsidP="001B116C"/>
    <w:p w14:paraId="0B059E89" w14:textId="77777777" w:rsidR="001B116C" w:rsidRDefault="001B116C" w:rsidP="001B116C"/>
    <w:p w14:paraId="719FA4D7" w14:textId="77777777" w:rsidR="001B116C" w:rsidRDefault="001B116C" w:rsidP="001B116C"/>
    <w:p w14:paraId="1483B95B" w14:textId="77777777" w:rsidR="001B116C" w:rsidRDefault="001B116C" w:rsidP="001B116C"/>
    <w:p w14:paraId="1C6A853E" w14:textId="77777777" w:rsidR="001B116C" w:rsidRDefault="001B116C" w:rsidP="001B116C"/>
    <w:p w14:paraId="3D86634E" w14:textId="77777777" w:rsidR="001B116C" w:rsidRDefault="001B116C" w:rsidP="001B116C"/>
    <w:p w14:paraId="679C819F" w14:textId="77777777" w:rsidR="001B116C" w:rsidRDefault="001B116C" w:rsidP="001B116C"/>
    <w:p w14:paraId="7A25AC3E" w14:textId="77777777" w:rsidR="001B116C" w:rsidRDefault="001B116C" w:rsidP="001B116C"/>
    <w:p w14:paraId="124DAD8E" w14:textId="77777777" w:rsidR="001B116C" w:rsidRPr="001B116C" w:rsidRDefault="001B116C" w:rsidP="001B116C"/>
    <w:p w14:paraId="00000001" w14:textId="108659D1" w:rsidR="0033728D" w:rsidRPr="006E1FC7" w:rsidRDefault="00635598" w:rsidP="006E1FC7">
      <w:pPr>
        <w:jc w:val="center"/>
      </w:pPr>
      <w:r w:rsidRPr="002763D6">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Historia de la empresa</w:t>
      </w:r>
      <w:bookmarkEnd w:id="0"/>
    </w:p>
    <w:p w14:paraId="00000002" w14:textId="0FCD2DD8" w:rsidR="0033728D" w:rsidRDefault="00635598" w:rsidP="00586FD3">
      <w:pPr>
        <w:pStyle w:val="Sinespaciado"/>
      </w:pPr>
      <w:r>
        <w:t xml:space="preserve">Enrique </w:t>
      </w:r>
      <w:proofErr w:type="spellStart"/>
      <w:r>
        <w:t>Virgolini</w:t>
      </w:r>
      <w:proofErr w:type="spellEnd"/>
      <w:r>
        <w:t xml:space="preserve"> es el actual presidente de la empresa, y con su subida al cargo la empresa empezó a cambiar a como es hoy en </w:t>
      </w:r>
      <w:r w:rsidR="00BE3F91">
        <w:t>día</w:t>
      </w:r>
      <w:r>
        <w:t xml:space="preserve">. Siendo hijo de inmigrantes italianos el empezó a trabajar en la compañía como mecánico del área de reparaciones en la década del ‘80. Trabajando duro empezó su escalada por la pirámide jerárquica de la empresa, llegando en 10 años a ser gerente del </w:t>
      </w:r>
      <w:r w:rsidR="00BE3F91">
        <w:t>área</w:t>
      </w:r>
      <w:r>
        <w:t xml:space="preserve"> de </w:t>
      </w:r>
      <w:r w:rsidR="00BE3F91">
        <w:t>reparación</w:t>
      </w:r>
      <w:r>
        <w:t>. Pero sus ambiciones no llegaron hasta ahí, y comenzó a reunirse más y más con la d</w:t>
      </w:r>
      <w:r w:rsidR="00823402">
        <w:t xml:space="preserve">ueña de la compañía, Sandra </w:t>
      </w:r>
      <w:proofErr w:type="spellStart"/>
      <w:r w:rsidR="00823402">
        <w:t>Dorj</w:t>
      </w:r>
      <w:r>
        <w:t>o</w:t>
      </w:r>
      <w:proofErr w:type="spellEnd"/>
      <w:r>
        <w:t xml:space="preserve">. Dado a sus dotes empresariales, Enrique </w:t>
      </w:r>
      <w:proofErr w:type="spellStart"/>
      <w:r>
        <w:t>Virgolini</w:t>
      </w:r>
      <w:proofErr w:type="spellEnd"/>
      <w:r>
        <w:t xml:space="preserve"> ascendió cada vez más, pasando a ser gerente general. Ya para ese entonces la dueña de la empresa y Enrique eran buenos amigos. Sería el año 2010 cuando Sandra trágicamente murió de cáncer de estómago, y debido a que no tenía familia le decidió dejar su ya para ese entonces no tan grande empresa a el que sería el dueño que en ese entonces </w:t>
      </w:r>
      <w:r w:rsidR="00BE3F91">
        <w:t>empezó</w:t>
      </w:r>
      <w:r>
        <w:t xml:space="preserve"> a cambiarla a por </w:t>
      </w:r>
      <w:r w:rsidR="00BE3F91">
        <w:t>cómo</w:t>
      </w:r>
      <w:r>
        <w:t xml:space="preserve"> es hoy, Enrique </w:t>
      </w:r>
      <w:proofErr w:type="spellStart"/>
      <w:r>
        <w:t>Virgolini</w:t>
      </w:r>
      <w:proofErr w:type="spellEnd"/>
      <w:r>
        <w:t>.</w:t>
      </w:r>
    </w:p>
    <w:p w14:paraId="00000003" w14:textId="77777777" w:rsidR="0033728D" w:rsidRDefault="00635598">
      <w:pPr>
        <w:jc w:val="both"/>
      </w:pPr>
      <w:r>
        <w:t xml:space="preserve">Con sus antes mencionados dotes empresariales Enrique tomó la empresa de los raíles y la llevó al estado en el que está hoy en día, siendo una empresa fuerte y competitiva con planes para abrir una sucursal en el gran buenos aires. </w:t>
      </w:r>
    </w:p>
    <w:p w14:paraId="00000004" w14:textId="77777777" w:rsidR="0033728D" w:rsidRDefault="0033728D">
      <w:pPr>
        <w:jc w:val="both"/>
      </w:pPr>
    </w:p>
    <w:p w14:paraId="7FB709BF" w14:textId="77777777" w:rsidR="007C2E74" w:rsidRDefault="007C2E74">
      <w:pPr>
        <w:jc w:val="both"/>
        <w:rPr>
          <w:b/>
          <w:u w:val="single"/>
        </w:rPr>
      </w:pPr>
    </w:p>
    <w:p w14:paraId="365933EA" w14:textId="77777777" w:rsidR="007C2E74" w:rsidRDefault="007C2E74">
      <w:pPr>
        <w:jc w:val="both"/>
        <w:rPr>
          <w:b/>
          <w:u w:val="single"/>
        </w:rPr>
      </w:pPr>
    </w:p>
    <w:p w14:paraId="35898E30" w14:textId="77777777" w:rsidR="007C2E74" w:rsidRDefault="007C2E74">
      <w:pPr>
        <w:jc w:val="both"/>
        <w:rPr>
          <w:b/>
          <w:u w:val="single"/>
        </w:rPr>
      </w:pPr>
    </w:p>
    <w:p w14:paraId="293EA760" w14:textId="77777777" w:rsidR="006E1FC7" w:rsidRDefault="006E1FC7" w:rsidP="006E1FC7">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bookmarkStart w:id="1" w:name="_Toc20646593"/>
    </w:p>
    <w:p w14:paraId="63A7CA1E" w14:textId="77777777" w:rsidR="006E1FC7" w:rsidRDefault="006E1FC7" w:rsidP="006E1FC7">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3701BC3D" w14:textId="77777777" w:rsidR="006E1FC7" w:rsidRDefault="006E1FC7" w:rsidP="006E1FC7">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589F33BF" w14:textId="77777777" w:rsidR="006E1FC7" w:rsidRDefault="006E1FC7" w:rsidP="006E1FC7">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6E90FA14" w14:textId="77777777" w:rsidR="006E1FC7" w:rsidRDefault="006E1FC7" w:rsidP="006E1FC7">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06E1B479" w14:textId="77777777" w:rsidR="006E1FC7" w:rsidRDefault="006E1FC7">
      <w:pP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br w:type="page"/>
      </w:r>
    </w:p>
    <w:p w14:paraId="00000005" w14:textId="31A7A13F" w:rsidR="0033728D" w:rsidRPr="002763D6" w:rsidRDefault="00635598" w:rsidP="006E1FC7">
      <w:pPr>
        <w:pStyle w:val="Ttulo1"/>
        <w:jc w:val="cente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2763D6">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lastRenderedPageBreak/>
        <w:t>Objetivo</w:t>
      </w:r>
      <w:bookmarkEnd w:id="1"/>
    </w:p>
    <w:p w14:paraId="00000007" w14:textId="56E2C2B3" w:rsidR="0033728D" w:rsidRDefault="00635598">
      <w:pPr>
        <w:jc w:val="both"/>
      </w:pPr>
      <w:r>
        <w:t xml:space="preserve">El objetivo </w:t>
      </w:r>
      <w:r w:rsidR="00BE3F91">
        <w:t>del</w:t>
      </w:r>
      <w:r>
        <w:t xml:space="preserve"> sistema que vamos a crear va a ser el de </w:t>
      </w:r>
      <w:r w:rsidR="00823402">
        <w:t>controlar</w:t>
      </w:r>
      <w:r>
        <w:t xml:space="preserve"> todos los procesos de ventas, compras y administrativos relacionados con esta concesionaria para darle competitividad a la misma y brindarle al cliente la mejor atención y la satisfacción de sus necesidades.</w:t>
      </w:r>
    </w:p>
    <w:p w14:paraId="00000008" w14:textId="27211E2D" w:rsidR="0033728D" w:rsidRPr="002763D6" w:rsidRDefault="00635598" w:rsidP="007954CD">
      <w:pPr>
        <w:pStyle w:val="Ttulo1"/>
        <w:jc w:val="cente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bookmarkStart w:id="2" w:name="_Toc20646594"/>
      <w:r w:rsidRPr="002763D6">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Sub-Objetivos</w:t>
      </w:r>
      <w:bookmarkEnd w:id="2"/>
    </w:p>
    <w:p w14:paraId="01ACE0BA" w14:textId="77777777" w:rsidR="00823402" w:rsidRPr="00823402" w:rsidRDefault="00823402" w:rsidP="00823402">
      <w:pPr>
        <w:jc w:val="both"/>
      </w:pPr>
      <w:r w:rsidRPr="00823402">
        <w:rPr>
          <w:u w:val="single"/>
        </w:rPr>
        <w:t>Emisión de presupuestos:</w:t>
      </w:r>
      <w:r w:rsidRPr="00823402">
        <w:t xml:space="preserve"> Según el auto que cliente tenga y las disponibilidades de nuestra concesionaria, este proceso le da un presupuesto para que el cliente sepa el precio y se decida por un método de pago.</w:t>
      </w:r>
    </w:p>
    <w:p w14:paraId="6035DF7D" w14:textId="0739B5ED" w:rsidR="00823402" w:rsidRPr="00823402" w:rsidRDefault="00823402" w:rsidP="00823402">
      <w:pPr>
        <w:jc w:val="both"/>
      </w:pPr>
      <w:r w:rsidRPr="00823402">
        <w:rPr>
          <w:u w:val="single"/>
        </w:rPr>
        <w:t>Emisión de constancia de compraventa</w:t>
      </w:r>
      <w:r w:rsidRPr="00823402">
        <w:t>: Después de que el cliente firme el presupuesto este proceso se encarga de generar una constancia de compraventa con todas las especificaciones del cliente para cerrar el trato, además de también fijarse el estado crediticio del mismo en caso de querer pagar en crédito prendario.</w:t>
      </w:r>
    </w:p>
    <w:p w14:paraId="0DCBA6CA" w14:textId="25051680" w:rsidR="00823402" w:rsidRPr="00823402" w:rsidRDefault="00823402" w:rsidP="00823402">
      <w:pPr>
        <w:jc w:val="both"/>
      </w:pPr>
      <w:r w:rsidRPr="00823402">
        <w:rPr>
          <w:u w:val="single"/>
        </w:rPr>
        <w:t>Pago del auto en crédito prendario:</w:t>
      </w:r>
      <w:r w:rsidRPr="00823402">
        <w:t xml:space="preserve"> Su objetivo es el de revisar el estado crediticio del cliente para poder terminar la transacción y darle el seguro</w:t>
      </w:r>
    </w:p>
    <w:p w14:paraId="4C62C02D" w14:textId="58CA5ED6" w:rsidR="00823402" w:rsidRPr="00823402" w:rsidRDefault="00823402" w:rsidP="00823402">
      <w:pPr>
        <w:jc w:val="both"/>
      </w:pPr>
      <w:r w:rsidRPr="00823402">
        <w:rPr>
          <w:u w:val="single"/>
        </w:rPr>
        <w:t>Pago del auto en efectivo:</w:t>
      </w:r>
      <w:r w:rsidRPr="00823402">
        <w:t xml:space="preserve"> Controla si el cliente quiere pagar en efectivo con su auto como parte de paga o todo de una. En base a esta decisión se hacen otros papeles, pero al final se vende el auto.</w:t>
      </w:r>
    </w:p>
    <w:p w14:paraId="0000000D" w14:textId="17B31614" w:rsidR="0033728D" w:rsidRDefault="00635598">
      <w:pPr>
        <w:jc w:val="both"/>
      </w:pPr>
      <w:r>
        <w:rPr>
          <w:u w:val="single"/>
        </w:rPr>
        <w:t>Reparación de autos en garantía</w:t>
      </w:r>
      <w:r>
        <w:t xml:space="preserve">: Su objetivo es agilizar la reparación de autos que </w:t>
      </w:r>
      <w:r w:rsidR="00BE3F91">
        <w:t>estén</w:t>
      </w:r>
      <w:r>
        <w:t xml:space="preserve"> en </w:t>
      </w:r>
      <w:r w:rsidR="00BE3F91">
        <w:t>garantía.</w:t>
      </w:r>
    </w:p>
    <w:p w14:paraId="0000000F" w14:textId="69E0E244" w:rsidR="0033728D" w:rsidRDefault="00635598" w:rsidP="00823402">
      <w:pPr>
        <w:jc w:val="both"/>
      </w:pPr>
      <w:r>
        <w:rPr>
          <w:u w:val="single"/>
        </w:rPr>
        <w:t>Reparación de autos sin garantía</w:t>
      </w:r>
      <w:r>
        <w:t xml:space="preserve">: Su objetivo es agilizar la reparación de autos que no estén en garantía, teniendo que pagar el </w:t>
      </w:r>
      <w:r w:rsidR="00BE3F91">
        <w:t>cliente.</w:t>
      </w:r>
    </w:p>
    <w:p w14:paraId="43020546" w14:textId="3D5D135F" w:rsidR="007C2E74" w:rsidRDefault="00635598">
      <w:pPr>
        <w:jc w:val="both"/>
      </w:pPr>
      <w:r>
        <w:rPr>
          <w:u w:val="single"/>
        </w:rPr>
        <w:t>Servicio de reclamos</w:t>
      </w:r>
      <w:r>
        <w:t>: Sirve para para registrar las quejas presentadas por el cliente.</w:t>
      </w:r>
    </w:p>
    <w:p w14:paraId="00000012" w14:textId="72CB8CDE" w:rsidR="0033728D" w:rsidRDefault="00635598">
      <w:pPr>
        <w:jc w:val="both"/>
      </w:pPr>
      <w:r>
        <w:rPr>
          <w:u w:val="single"/>
        </w:rPr>
        <w:t>Autos con más de 8 años</w:t>
      </w:r>
      <w:r>
        <w:t xml:space="preserve">: Controlar los autos que </w:t>
      </w:r>
      <w:r w:rsidR="00BE3F91">
        <w:t>están</w:t>
      </w:r>
      <w:r>
        <w:t xml:space="preserve"> en </w:t>
      </w:r>
      <w:r w:rsidR="00BE3F91">
        <w:t>almacén</w:t>
      </w:r>
      <w:r>
        <w:t xml:space="preserve"> y si tienen </w:t>
      </w:r>
      <w:r w:rsidR="00BE3F91">
        <w:t>más</w:t>
      </w:r>
      <w:r>
        <w:t xml:space="preserve"> de 8 años de antigüe</w:t>
      </w:r>
      <w:r w:rsidR="00BE3F91">
        <w:t>dad se envían a vertedero.</w:t>
      </w:r>
    </w:p>
    <w:p w14:paraId="00000014" w14:textId="341682B7" w:rsidR="0033728D" w:rsidRDefault="00635598">
      <w:pPr>
        <w:jc w:val="both"/>
      </w:pPr>
      <w:r>
        <w:rPr>
          <w:u w:val="single"/>
        </w:rPr>
        <w:t>Entrega de seguros</w:t>
      </w:r>
      <w:r>
        <w:t>: Su objetivo es entregarle un seguro al cliente desde la concesionaria, de forma rápida y sencilla.</w:t>
      </w:r>
    </w:p>
    <w:p w14:paraId="00000016" w14:textId="50E676B9" w:rsidR="0033728D" w:rsidRDefault="00635598">
      <w:pPr>
        <w:jc w:val="both"/>
      </w:pPr>
      <w:r>
        <w:rPr>
          <w:u w:val="single"/>
        </w:rPr>
        <w:t>Accesorios postventa:</w:t>
      </w:r>
      <w:r>
        <w:t xml:space="preserve"> El objetivo es la venta de accesorios después de la venta del </w:t>
      </w:r>
      <w:r w:rsidR="00BE3F91">
        <w:t>auto.</w:t>
      </w:r>
    </w:p>
    <w:p w14:paraId="00000018" w14:textId="54542405" w:rsidR="0033728D" w:rsidRDefault="00635598">
      <w:pPr>
        <w:jc w:val="both"/>
      </w:pPr>
      <w:r>
        <w:rPr>
          <w:u w:val="single"/>
        </w:rPr>
        <w:t>Compras de autos usados</w:t>
      </w:r>
      <w:r>
        <w:t xml:space="preserve">: El objetivo es comprar autos usados y almacenarlos en el </w:t>
      </w:r>
      <w:r w:rsidR="00BE3F91">
        <w:t>almacén para después venderlos.</w:t>
      </w:r>
    </w:p>
    <w:p w14:paraId="09385947" w14:textId="27333327" w:rsidR="00B6532D" w:rsidRPr="002763D6" w:rsidRDefault="00B6532D" w:rsidP="007954CD">
      <w:pPr>
        <w:pStyle w:val="Ttulo1"/>
        <w:jc w:val="cente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bookmarkStart w:id="3" w:name="_Toc20646595"/>
      <w: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Limite</w:t>
      </w:r>
      <w:bookmarkEnd w:id="3"/>
    </w:p>
    <w:p w14:paraId="752CBAF2" w14:textId="5DC48EF4" w:rsidR="007C2E74" w:rsidRPr="00107966" w:rsidRDefault="00107966">
      <w:pPr>
        <w:jc w:val="both"/>
      </w:pPr>
      <w:r>
        <w:t>El sistema aborda todo lo que comienza desde una consulta del cliente hasta su resolución, factores externos siendo el mismo cliente y el proveedor de todas las autopartes que vamos a usar y automóviles en sí. Esta consulta de la que se habló anteriormente puede ser desde la compra de un auto hasta una queja.</w:t>
      </w:r>
    </w:p>
    <w:p w14:paraId="29433950" w14:textId="679C72E9" w:rsidR="007C2E74" w:rsidRDefault="007C2E74">
      <w:pPr>
        <w:jc w:val="both"/>
        <w:rPr>
          <w:b/>
          <w:u w:val="single"/>
        </w:rPr>
      </w:pPr>
    </w:p>
    <w:p w14:paraId="77F14004" w14:textId="3880F594" w:rsidR="00AC6D0B" w:rsidRDefault="00AC6D0B">
      <w:pPr>
        <w:jc w:val="both"/>
        <w:rPr>
          <w:b/>
          <w:u w:val="single"/>
        </w:rPr>
      </w:pPr>
    </w:p>
    <w:p w14:paraId="4659F3A0" w14:textId="26EBD9CA" w:rsidR="00AC6D0B" w:rsidRDefault="00AC6D0B">
      <w:pPr>
        <w:jc w:val="both"/>
        <w:rPr>
          <w:b/>
          <w:u w:val="single"/>
        </w:rPr>
      </w:pPr>
    </w:p>
    <w:p w14:paraId="7BEB522C" w14:textId="4AF30F8F" w:rsidR="00AC6D0B" w:rsidRDefault="00AC6D0B">
      <w:pPr>
        <w:jc w:val="both"/>
        <w:rPr>
          <w:b/>
          <w:u w:val="single"/>
        </w:rPr>
      </w:pPr>
    </w:p>
    <w:p w14:paraId="4CFDFBBD" w14:textId="4BE0FF47" w:rsidR="00AC6D0B" w:rsidRDefault="00AC6D0B" w:rsidP="007954CD">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bookmarkStart w:id="4" w:name="_Toc20646596"/>
      <w: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lastRenderedPageBreak/>
        <w:t>Diagrama de contexto</w:t>
      </w:r>
      <w:bookmarkEnd w:id="4"/>
    </w:p>
    <w:p w14:paraId="11AE3371" w14:textId="7B334D5F" w:rsidR="00AC6D0B" w:rsidRPr="00AC6D0B" w:rsidRDefault="00AC6D0B" w:rsidP="007954CD">
      <w:pPr>
        <w:pStyle w:val="Sinespaciado"/>
        <w:outlineLvl w:val="1"/>
        <w:rPr>
          <w:rFonts w:ascii="Arial" w:hAnsi="Arial" w:cs="Arial"/>
          <w:b/>
          <w:sz w:val="28"/>
          <w:u w:val="single"/>
        </w:rPr>
      </w:pPr>
      <w:bookmarkStart w:id="5" w:name="_Toc20646597"/>
      <w:r w:rsidRPr="00AC6D0B">
        <w:rPr>
          <w:rFonts w:ascii="Arial" w:hAnsi="Arial" w:cs="Arial"/>
          <w:b/>
          <w:sz w:val="28"/>
          <w:u w:val="single"/>
        </w:rPr>
        <w:t>Listado de acontecimientos</w:t>
      </w:r>
      <w:bookmarkEnd w:id="5"/>
    </w:p>
    <w:p w14:paraId="599B989D" w14:textId="0B45A04B" w:rsidR="00AC6D0B" w:rsidRDefault="00AC6D0B" w:rsidP="00AC6D0B">
      <w:pPr>
        <w:jc w:val="both"/>
      </w:pPr>
      <w:r>
        <w:t>-Cliente pide presupuesto porque está interesado en un auto</w:t>
      </w:r>
    </w:p>
    <w:p w14:paraId="413AA0F7" w14:textId="77777777" w:rsidR="00AC6D0B" w:rsidRDefault="00AC6D0B" w:rsidP="00AC6D0B">
      <w:pPr>
        <w:jc w:val="both"/>
      </w:pPr>
      <w:r>
        <w:t>-Cliente firma el presupuesto para recibir el contrato del auto</w:t>
      </w:r>
    </w:p>
    <w:p w14:paraId="013E0D15" w14:textId="77777777" w:rsidR="00AC6D0B" w:rsidRDefault="00AC6D0B" w:rsidP="00AC6D0B">
      <w:pPr>
        <w:jc w:val="both"/>
      </w:pPr>
      <w:r>
        <w:t>-Créditos aprueba el crédito prendario porque el estado crediticio del cliente dio positivo</w:t>
      </w:r>
    </w:p>
    <w:p w14:paraId="4488A0F1" w14:textId="77777777" w:rsidR="00AC6D0B" w:rsidRDefault="00AC6D0B" w:rsidP="00AC6D0B">
      <w:pPr>
        <w:jc w:val="both"/>
      </w:pPr>
      <w:r>
        <w:t>-Créditos rechaza el crédito prendario porque el estado crediticio del cliente dio negativo</w:t>
      </w:r>
    </w:p>
    <w:p w14:paraId="7D396831" w14:textId="4C279445" w:rsidR="00AC6D0B" w:rsidRDefault="00AC6D0B" w:rsidP="00AC6D0B">
      <w:pPr>
        <w:jc w:val="both"/>
      </w:pPr>
      <w:r>
        <w:t>-Cliente firma el contrato o constancia porque quiere comprar el auto</w:t>
      </w:r>
    </w:p>
    <w:p w14:paraId="2431CFD2" w14:textId="293CD370" w:rsidR="005537AE" w:rsidRDefault="005537AE" w:rsidP="005537AE">
      <w:pPr>
        <w:jc w:val="both"/>
      </w:pPr>
      <w:r>
        <w:t>-Dueño acude a la concesionaria porque quiere vender su auto usado</w:t>
      </w:r>
    </w:p>
    <w:p w14:paraId="25FE72EC" w14:textId="71F04084" w:rsidR="005537AE" w:rsidRDefault="005537AE" w:rsidP="005537AE">
      <w:pPr>
        <w:jc w:val="both"/>
      </w:pPr>
      <w:r>
        <w:t>-Dueño trae el presupuesto firmado porque está de acuerdo con el precio y quiere vender su auto</w:t>
      </w:r>
    </w:p>
    <w:p w14:paraId="7B1A7516" w14:textId="45711FF6" w:rsidR="00AC6D0B" w:rsidRDefault="005537AE" w:rsidP="005537AE">
      <w:pPr>
        <w:jc w:val="both"/>
      </w:pPr>
      <w:r>
        <w:t>-Dueño hace el cambio de dueño para poder vender su auto</w:t>
      </w:r>
    </w:p>
    <w:p w14:paraId="270A9E47" w14:textId="32792CE1" w:rsidR="000C320D" w:rsidRDefault="000C320D" w:rsidP="005537AE">
      <w:pPr>
        <w:jc w:val="both"/>
      </w:pPr>
      <w:r>
        <w:t>-Cliente decide usar efectivo como método de pago porque quiere comprar un auto</w:t>
      </w:r>
    </w:p>
    <w:p w14:paraId="14EB2CA5" w14:textId="21433A79" w:rsidR="000C320D" w:rsidRDefault="000C320D" w:rsidP="005537AE">
      <w:pPr>
        <w:jc w:val="both"/>
      </w:pPr>
      <w:r>
        <w:t>-Cliente nos da el papel de trámite de cambio de dominio para usar su auto como método de pago</w:t>
      </w:r>
    </w:p>
    <w:p w14:paraId="2B26F8AB" w14:textId="2C740677" w:rsidR="000C320D" w:rsidRDefault="000C320D" w:rsidP="005537AE">
      <w:pPr>
        <w:jc w:val="both"/>
      </w:pPr>
      <w:r>
        <w:t>-Cliente nos da un cheque para pagar su auto</w:t>
      </w:r>
    </w:p>
    <w:p w14:paraId="58325DD0" w14:textId="51E4B2C6" w:rsidR="000C320D" w:rsidRDefault="000C320D" w:rsidP="005537AE">
      <w:pPr>
        <w:jc w:val="both"/>
      </w:pPr>
      <w:r>
        <w:t>-Desde almacén nos dicen que hay autos con una antigüedad de más de 8 años para que nosotros los vendamos a algún interesado</w:t>
      </w:r>
    </w:p>
    <w:p w14:paraId="5687D5AF" w14:textId="2F4E67FC" w:rsidR="000C320D" w:rsidRDefault="000C320D" w:rsidP="005537AE">
      <w:pPr>
        <w:jc w:val="both"/>
      </w:pPr>
      <w:r>
        <w:t>-Cliente nos da un cheque para comprar el auto con una antigüedad de más de 8 años porque quiere comprarlo</w:t>
      </w:r>
    </w:p>
    <w:p w14:paraId="1EE38737" w14:textId="2296B8A5" w:rsidR="000C320D" w:rsidRDefault="000C320D" w:rsidP="005537AE">
      <w:pPr>
        <w:jc w:val="both"/>
      </w:pPr>
      <w:r>
        <w:t>-</w:t>
      </w:r>
      <w:r w:rsidR="006E5B25">
        <w:t>Cliente se contacta el servicio de servicio de reclamos porque tiene un problema con su auto</w:t>
      </w:r>
    </w:p>
    <w:p w14:paraId="76E50E1A" w14:textId="41D8EE26" w:rsidR="006E5B25" w:rsidRDefault="006E5B25" w:rsidP="005537AE">
      <w:pPr>
        <w:jc w:val="both"/>
      </w:pPr>
      <w:r>
        <w:t>-Cliente trae presupuesto que consiguió del servicio de reclamos para que arreglemos su auto</w:t>
      </w:r>
    </w:p>
    <w:p w14:paraId="003B94E8" w14:textId="1B16202F" w:rsidR="004B5FB3" w:rsidRDefault="004B5FB3" w:rsidP="005537AE">
      <w:pPr>
        <w:jc w:val="both"/>
      </w:pPr>
      <w:r>
        <w:t>-Desde compra se piden las partes para poder arreglar el auto del cliente</w:t>
      </w:r>
    </w:p>
    <w:p w14:paraId="140AFCB4" w14:textId="009503C0" w:rsidR="007C2E74" w:rsidRDefault="006E5B25">
      <w:pPr>
        <w:jc w:val="both"/>
      </w:pPr>
      <w:r>
        <w:t xml:space="preserve">-Proveedor </w:t>
      </w:r>
      <w:r w:rsidR="004B5FB3">
        <w:t>emite factura para que paguemos las partes que ordenamos</w:t>
      </w:r>
    </w:p>
    <w:p w14:paraId="6FBD85CF" w14:textId="6E56F8EB" w:rsidR="004B5FB3" w:rsidRDefault="004B5FB3">
      <w:pPr>
        <w:jc w:val="both"/>
      </w:pPr>
      <w:r>
        <w:t>-Proveedor emito remito para que firmemos</w:t>
      </w:r>
    </w:p>
    <w:p w14:paraId="62FE4F13" w14:textId="691029AE" w:rsidR="00F94868" w:rsidRDefault="00F94868" w:rsidP="00F94868">
      <w:pPr>
        <w:jc w:val="both"/>
      </w:pPr>
      <w:r>
        <w:t>-Cliente solicita accesorios para su auto</w:t>
      </w:r>
    </w:p>
    <w:p w14:paraId="512C73AD" w14:textId="1D2DB782" w:rsidR="00F94868" w:rsidRDefault="00F94868" w:rsidP="00F94868">
      <w:pPr>
        <w:jc w:val="both"/>
      </w:pPr>
      <w:r>
        <w:t>-Cliente acepta presupuesto de los accesorios para su auto</w:t>
      </w:r>
    </w:p>
    <w:p w14:paraId="315EA3A4" w14:textId="6E985AB0" w:rsidR="00F94868" w:rsidRDefault="00F94868" w:rsidP="00F94868">
      <w:pPr>
        <w:jc w:val="both"/>
      </w:pPr>
      <w:r>
        <w:t>-Cliente paga los accesorios con un cheque</w:t>
      </w:r>
    </w:p>
    <w:p w14:paraId="16B8A4B8" w14:textId="07AB03CA" w:rsidR="00F94868" w:rsidRDefault="00F94868" w:rsidP="00F94868">
      <w:pPr>
        <w:jc w:val="both"/>
      </w:pPr>
      <w:r>
        <w:t>-Fabrica envía factura de los accesorios para ser firmada</w:t>
      </w:r>
    </w:p>
    <w:p w14:paraId="3C2F78C4" w14:textId="58E13FFA" w:rsidR="007C2E74" w:rsidRDefault="00F94868" w:rsidP="00F94868">
      <w:pPr>
        <w:jc w:val="both"/>
      </w:pPr>
      <w:r>
        <w:t>-Fabrica entrega recibo de la compra de los accesorios</w:t>
      </w:r>
    </w:p>
    <w:p w14:paraId="24EE9A57" w14:textId="5575ACE7" w:rsidR="00F94868" w:rsidRDefault="00F94868" w:rsidP="00F94868">
      <w:pPr>
        <w:jc w:val="both"/>
      </w:pPr>
      <w:r>
        <w:t>-Venta entrega planilla con los datos de cliente</w:t>
      </w:r>
    </w:p>
    <w:p w14:paraId="03C830D8" w14:textId="23F852A7" w:rsidR="00F94868" w:rsidRDefault="00F94868" w:rsidP="00F94868">
      <w:pPr>
        <w:jc w:val="both"/>
      </w:pPr>
      <w:r>
        <w:t>-Aseguradora entrega contrato de auto en garantía</w:t>
      </w:r>
    </w:p>
    <w:p w14:paraId="11D8E590" w14:textId="5DF299F8" w:rsidR="00F94868" w:rsidRDefault="00F94868" w:rsidP="00F94868">
      <w:pPr>
        <w:jc w:val="both"/>
      </w:pPr>
      <w:r>
        <w:t>-Cliente entrega presupuesto de la reparación de su auto</w:t>
      </w:r>
    </w:p>
    <w:p w14:paraId="48EB8A2C" w14:textId="77777777" w:rsidR="00F94868" w:rsidRDefault="00F94868" w:rsidP="00F94868">
      <w:pPr>
        <w:jc w:val="both"/>
      </w:pPr>
      <w:r>
        <w:t>-Cliente entrega factura firmada por el mismo</w:t>
      </w:r>
    </w:p>
    <w:p w14:paraId="01CC197A" w14:textId="4DA1F059" w:rsidR="00F94868" w:rsidRDefault="00F94868" w:rsidP="00F94868">
      <w:pPr>
        <w:jc w:val="both"/>
      </w:pPr>
      <w:r>
        <w:t>-Fabrica entrega repuestos para el auto del cliente</w:t>
      </w:r>
    </w:p>
    <w:p w14:paraId="633B5ACE" w14:textId="0F97AE28" w:rsidR="00F94868" w:rsidRDefault="00F94868" w:rsidP="00F94868">
      <w:pPr>
        <w:jc w:val="both"/>
      </w:pPr>
      <w:r>
        <w:t>-Cliente solicita seguro para su auto</w:t>
      </w:r>
    </w:p>
    <w:p w14:paraId="77176C3F" w14:textId="0A9643A7" w:rsidR="00F94868" w:rsidRDefault="00F94868" w:rsidP="00F94868">
      <w:pPr>
        <w:jc w:val="both"/>
      </w:pPr>
      <w:r>
        <w:t>-Aseguradora envía contrato de seguro para que lo firme el cliente</w:t>
      </w:r>
    </w:p>
    <w:p w14:paraId="6C85D8FE" w14:textId="58A0B4CE" w:rsidR="00F94868" w:rsidRDefault="00F94868" w:rsidP="00F94868">
      <w:pPr>
        <w:jc w:val="both"/>
      </w:pPr>
      <w:r>
        <w:t>-Cliente entrega contrato firmado por el mismo</w:t>
      </w:r>
    </w:p>
    <w:p w14:paraId="02C78F39" w14:textId="52228A72" w:rsidR="00F94868" w:rsidRDefault="00F94868" w:rsidP="00F94868">
      <w:pPr>
        <w:jc w:val="both"/>
      </w:pPr>
    </w:p>
    <w:p w14:paraId="1226154D" w14:textId="60DB7617" w:rsidR="00F94868" w:rsidRDefault="00F94868" w:rsidP="00F94868">
      <w:pPr>
        <w:jc w:val="both"/>
      </w:pPr>
      <w:r>
        <w:object w:dxaOrig="13380" w:dyaOrig="7951" w14:anchorId="7BFBA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68.5pt" o:ole="">
            <v:imagedata r:id="rId11" o:title=""/>
          </v:shape>
          <o:OLEObject Type="Embed" ProgID="Visio.Drawing.15" ShapeID="_x0000_i1025" DrawAspect="Content" ObjectID="_1634739481" r:id="rId12"/>
        </w:object>
      </w:r>
    </w:p>
    <w:p w14:paraId="21F8DB26" w14:textId="23C73F56" w:rsidR="007C2E74" w:rsidRDefault="00F94868">
      <w:pPr>
        <w:jc w:val="both"/>
        <w:rPr>
          <w:b/>
          <w:u w:val="single"/>
        </w:rPr>
      </w:pPr>
      <w:r>
        <w:object w:dxaOrig="12090" w:dyaOrig="11311" w14:anchorId="7C6EA5F3">
          <v:shape id="_x0000_i1026" type="#_x0000_t75" style="width:450.75pt;height:388.5pt" o:ole="">
            <v:imagedata r:id="rId13" o:title=""/>
          </v:shape>
          <o:OLEObject Type="Embed" ProgID="Visio.Drawing.15" ShapeID="_x0000_i1026" DrawAspect="Content" ObjectID="_1634739482" r:id="rId14"/>
        </w:object>
      </w:r>
    </w:p>
    <w:p w14:paraId="5F8F1F49" w14:textId="2DD5863B" w:rsidR="002763D6" w:rsidRPr="007954CD" w:rsidRDefault="002763D6" w:rsidP="007954CD">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bookmarkStart w:id="6" w:name="_Toc20646598"/>
      <w:r w:rsidRPr="002763D6">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lastRenderedPageBreak/>
        <w:t>Procesos</w:t>
      </w:r>
      <w:bookmarkEnd w:id="6"/>
    </w:p>
    <w:p w14:paraId="69136A92" w14:textId="4F29AFFC" w:rsidR="00823402" w:rsidRPr="00823402" w:rsidRDefault="00823402" w:rsidP="007954CD">
      <w:pPr>
        <w:pStyle w:val="Ttulo2"/>
        <w:rPr>
          <w:b/>
          <w:sz w:val="28"/>
          <w:u w:val="single"/>
        </w:rPr>
      </w:pPr>
      <w:bookmarkStart w:id="7" w:name="_Toc20646599"/>
      <w:r w:rsidRPr="00823402">
        <w:rPr>
          <w:b/>
          <w:sz w:val="28"/>
          <w:u w:val="single"/>
        </w:rPr>
        <w:t>Emisión de presupuestos</w:t>
      </w:r>
      <w:bookmarkEnd w:id="7"/>
    </w:p>
    <w:p w14:paraId="24D32F6F" w14:textId="77777777" w:rsidR="00F94868" w:rsidRPr="00F94868" w:rsidRDefault="00F94868" w:rsidP="00F94868">
      <w:pPr>
        <w:jc w:val="both"/>
      </w:pPr>
      <w:r w:rsidRPr="00F94868">
        <w:rPr>
          <w:u w:val="single"/>
        </w:rPr>
        <w:t>Cliente</w:t>
      </w:r>
      <w:r w:rsidRPr="00F94868">
        <w:t>: Concurre a la concesionaria para comprar un auto, informando su preferencia.</w:t>
      </w:r>
    </w:p>
    <w:p w14:paraId="54CF6C19" w14:textId="77777777" w:rsidR="00F94868" w:rsidRPr="00F94868" w:rsidRDefault="00F94868" w:rsidP="00F94868">
      <w:pPr>
        <w:jc w:val="both"/>
      </w:pPr>
      <w:r w:rsidRPr="00F94868">
        <w:rPr>
          <w:u w:val="single"/>
        </w:rPr>
        <w:t>Ventas</w:t>
      </w:r>
      <w:r w:rsidRPr="00F94868">
        <w:t>: Si es 0 km se genera un presupuesto por duplicado con el precio que indique la base de datos y se lo entrega al cliente el original y archiva el duplicado. Si quiere un auto usado se genera la nota interna de averiguación de existencia vehículo para enviar a almacén.</w:t>
      </w:r>
    </w:p>
    <w:p w14:paraId="3472CC75" w14:textId="77777777" w:rsidR="00F94868" w:rsidRPr="00F94868" w:rsidRDefault="00F94868" w:rsidP="00F94868">
      <w:pPr>
        <w:jc w:val="both"/>
      </w:pPr>
      <w:r w:rsidRPr="00F94868">
        <w:rPr>
          <w:u w:val="single"/>
        </w:rPr>
        <w:t>Almacén</w:t>
      </w:r>
      <w:r w:rsidRPr="00F94868">
        <w:t>: controla existencia, completando la nota y la devuelve a Ventas, poniendo como reservado el auto en la base de datos también.</w:t>
      </w:r>
    </w:p>
    <w:p w14:paraId="43ED4C70" w14:textId="2BD23FF1" w:rsidR="007C2E74" w:rsidRPr="00F94868" w:rsidRDefault="00F94868" w:rsidP="00F94868">
      <w:pPr>
        <w:jc w:val="both"/>
        <w:rPr>
          <w:b/>
        </w:rPr>
      </w:pPr>
      <w:r w:rsidRPr="00F94868">
        <w:rPr>
          <w:u w:val="single"/>
        </w:rPr>
        <w:t>Ventas</w:t>
      </w:r>
      <w:r w:rsidRPr="00F94868">
        <w:t>: si tiene stock genera un presupuesto x 2 (con los datos del auto, fecha de entrega y condiciones de venta) almacenando el duplicado en el sector y el original se lo entrega al cliente, si no hay stock entonces se le informa al cliente que no se puede hacer su compra.</w:t>
      </w:r>
    </w:p>
    <w:p w14:paraId="32D7E741" w14:textId="77777777" w:rsidR="007C2E74" w:rsidRDefault="007C2E74">
      <w:pPr>
        <w:jc w:val="both"/>
        <w:rPr>
          <w:b/>
          <w:u w:val="single"/>
        </w:rPr>
      </w:pPr>
    </w:p>
    <w:p w14:paraId="24B93BB8" w14:textId="1B365494" w:rsidR="007C2E74" w:rsidRDefault="006037CE">
      <w:pPr>
        <w:jc w:val="both"/>
        <w:rPr>
          <w:b/>
          <w:u w:val="single"/>
        </w:rPr>
      </w:pPr>
      <w:r>
        <w:object w:dxaOrig="16201" w:dyaOrig="11265" w14:anchorId="0571D40F">
          <v:shape id="_x0000_i1027" type="#_x0000_t75" style="width:451.5pt;height:313.5pt" o:ole="">
            <v:imagedata r:id="rId15" o:title=""/>
          </v:shape>
          <o:OLEObject Type="Embed" ProgID="Visio.Drawing.15" ShapeID="_x0000_i1027" DrawAspect="Content" ObjectID="_1634739483" r:id="rId16"/>
        </w:object>
      </w:r>
    </w:p>
    <w:p w14:paraId="050A486D" w14:textId="38DFC609" w:rsidR="007C2E74" w:rsidRDefault="006037CE">
      <w:pPr>
        <w:jc w:val="both"/>
        <w:rPr>
          <w:b/>
          <w:u w:val="single"/>
        </w:rPr>
      </w:pPr>
      <w:r>
        <w:object w:dxaOrig="16201" w:dyaOrig="11265" w14:anchorId="62E0C4F2">
          <v:shape id="_x0000_i1028" type="#_x0000_t75" style="width:451.5pt;height:313.5pt" o:ole="">
            <v:imagedata r:id="rId17" o:title=""/>
          </v:shape>
          <o:OLEObject Type="Embed" ProgID="Visio.Drawing.15" ShapeID="_x0000_i1028" DrawAspect="Content" ObjectID="_1634739484" r:id="rId18"/>
        </w:object>
      </w:r>
    </w:p>
    <w:p w14:paraId="4BF847DE" w14:textId="101A1FC8" w:rsidR="007C2E74" w:rsidRDefault="006037CE">
      <w:pPr>
        <w:jc w:val="both"/>
        <w:rPr>
          <w:b/>
          <w:u w:val="single"/>
        </w:rPr>
      </w:pPr>
      <w:r>
        <w:object w:dxaOrig="16201" w:dyaOrig="11265" w14:anchorId="68955463">
          <v:shape id="_x0000_i1029" type="#_x0000_t75" style="width:451.5pt;height:313.5pt" o:ole="">
            <v:imagedata r:id="rId19" o:title=""/>
          </v:shape>
          <o:OLEObject Type="Embed" ProgID="Visio.Drawing.15" ShapeID="_x0000_i1029" DrawAspect="Content" ObjectID="_1634739485" r:id="rId20"/>
        </w:object>
      </w:r>
    </w:p>
    <w:p w14:paraId="32A468EA" w14:textId="77777777" w:rsidR="007C2E74" w:rsidRDefault="007C2E74">
      <w:pPr>
        <w:jc w:val="both"/>
        <w:rPr>
          <w:b/>
          <w:u w:val="single"/>
        </w:rPr>
      </w:pPr>
    </w:p>
    <w:p w14:paraId="33080545" w14:textId="77777777" w:rsidR="007C2E74" w:rsidRDefault="007C2E74">
      <w:pPr>
        <w:jc w:val="both"/>
        <w:rPr>
          <w:b/>
          <w:u w:val="single"/>
        </w:rPr>
      </w:pPr>
    </w:p>
    <w:p w14:paraId="3153BC72" w14:textId="77777777" w:rsidR="007C2E74" w:rsidRDefault="007C2E74">
      <w:pPr>
        <w:jc w:val="both"/>
        <w:rPr>
          <w:b/>
          <w:u w:val="single"/>
        </w:rPr>
      </w:pPr>
    </w:p>
    <w:p w14:paraId="3E96657D" w14:textId="77777777" w:rsidR="007C2E74" w:rsidRDefault="007C2E74">
      <w:pPr>
        <w:jc w:val="both"/>
        <w:rPr>
          <w:b/>
          <w:u w:val="single"/>
        </w:rPr>
      </w:pPr>
    </w:p>
    <w:p w14:paraId="1B6154BC" w14:textId="27C7F0C7" w:rsidR="00823402" w:rsidRPr="00823402" w:rsidRDefault="00823402" w:rsidP="007954CD">
      <w:pPr>
        <w:pStyle w:val="Ttulo2"/>
        <w:rPr>
          <w:b/>
          <w:sz w:val="28"/>
          <w:szCs w:val="28"/>
          <w:u w:val="single"/>
        </w:rPr>
      </w:pPr>
      <w:bookmarkStart w:id="8" w:name="_Toc20646600"/>
      <w:r w:rsidRPr="00823402">
        <w:rPr>
          <w:b/>
          <w:sz w:val="28"/>
          <w:szCs w:val="28"/>
          <w:u w:val="single"/>
        </w:rPr>
        <w:lastRenderedPageBreak/>
        <w:t>Emi</w:t>
      </w:r>
      <w:r>
        <w:rPr>
          <w:b/>
          <w:sz w:val="28"/>
          <w:szCs w:val="28"/>
          <w:u w:val="single"/>
        </w:rPr>
        <w:t>sión de constancia compraventa:</w:t>
      </w:r>
      <w:bookmarkEnd w:id="8"/>
    </w:p>
    <w:p w14:paraId="7FFC7A19" w14:textId="77777777" w:rsidR="00823402" w:rsidRPr="00823402" w:rsidRDefault="00823402" w:rsidP="00823402">
      <w:pPr>
        <w:jc w:val="both"/>
        <w:rPr>
          <w:szCs w:val="28"/>
        </w:rPr>
      </w:pPr>
      <w:r w:rsidRPr="00823402">
        <w:rPr>
          <w:szCs w:val="28"/>
          <w:u w:val="single"/>
        </w:rPr>
        <w:t>Cliente</w:t>
      </w:r>
      <w:r w:rsidRPr="00823402">
        <w:rPr>
          <w:szCs w:val="28"/>
        </w:rPr>
        <w:t>: Con el presupuesto firmado, concurre a ventas.</w:t>
      </w:r>
    </w:p>
    <w:p w14:paraId="71117BC3" w14:textId="13E50E11" w:rsidR="00823402" w:rsidRPr="00823402" w:rsidRDefault="00823402" w:rsidP="00823402">
      <w:pPr>
        <w:jc w:val="both"/>
        <w:rPr>
          <w:szCs w:val="28"/>
        </w:rPr>
      </w:pPr>
      <w:r w:rsidRPr="00823402">
        <w:rPr>
          <w:szCs w:val="28"/>
          <w:u w:val="single"/>
        </w:rPr>
        <w:t>Ventas</w:t>
      </w:r>
      <w:r w:rsidRPr="00823402">
        <w:rPr>
          <w:szCs w:val="28"/>
        </w:rPr>
        <w:t>: Verifica que el presupuesto no esté vencido. Una vez que tiene el presupuesto si el cliente decidió en comprar el auto en efectivo entonces se emite una constancia de compraventa con las especificaciones que el cliente pidió por duplicado, dándole al cliente la original y guardando el duplicado. Si compro el auto por crédito entonces se verifica el estado crediticio del cliente, si se aprueba el crédito entonces se emite una constancia de compraventa por duplicado guardando la copia y enviando la original para el cliente. Entonces se le hace firmar al cliente el documento que recibió en gesto de aceptación.</w:t>
      </w:r>
    </w:p>
    <w:p w14:paraId="1F5F6E46" w14:textId="77777777" w:rsidR="00823402" w:rsidRDefault="00823402">
      <w:pPr>
        <w:jc w:val="both"/>
        <w:rPr>
          <w:b/>
          <w:sz w:val="28"/>
          <w:szCs w:val="28"/>
          <w:u w:val="single"/>
        </w:rPr>
      </w:pPr>
    </w:p>
    <w:p w14:paraId="64C92ADB" w14:textId="140ACB47" w:rsidR="00823402" w:rsidRDefault="006037CE">
      <w:pPr>
        <w:jc w:val="both"/>
        <w:rPr>
          <w:b/>
          <w:sz w:val="28"/>
          <w:szCs w:val="28"/>
          <w:u w:val="single"/>
        </w:rPr>
      </w:pPr>
      <w:r>
        <w:object w:dxaOrig="16201" w:dyaOrig="11265" w14:anchorId="5FFF1D4B">
          <v:shape id="_x0000_i1030" type="#_x0000_t75" style="width:451.5pt;height:313.5pt" o:ole="">
            <v:imagedata r:id="rId21" o:title=""/>
          </v:shape>
          <o:OLEObject Type="Embed" ProgID="Visio.Drawing.15" ShapeID="_x0000_i1030" DrawAspect="Content" ObjectID="_1634739486" r:id="rId22"/>
        </w:object>
      </w:r>
    </w:p>
    <w:p w14:paraId="7676BED8" w14:textId="22FCF990" w:rsidR="00823402" w:rsidRDefault="006037CE">
      <w:pPr>
        <w:jc w:val="both"/>
        <w:rPr>
          <w:b/>
          <w:sz w:val="28"/>
          <w:szCs w:val="28"/>
          <w:u w:val="single"/>
        </w:rPr>
      </w:pPr>
      <w:r>
        <w:object w:dxaOrig="16201" w:dyaOrig="11265" w14:anchorId="4FCDF856">
          <v:shape id="_x0000_i1031" type="#_x0000_t75" style="width:451.5pt;height:313.5pt" o:ole="">
            <v:imagedata r:id="rId23" o:title=""/>
          </v:shape>
          <o:OLEObject Type="Embed" ProgID="Visio.Drawing.15" ShapeID="_x0000_i1031" DrawAspect="Content" ObjectID="_1634739487" r:id="rId24"/>
        </w:object>
      </w:r>
    </w:p>
    <w:p w14:paraId="078C1472" w14:textId="50B01563" w:rsidR="00823402" w:rsidRDefault="006037CE">
      <w:pPr>
        <w:jc w:val="both"/>
        <w:rPr>
          <w:b/>
          <w:sz w:val="28"/>
          <w:szCs w:val="28"/>
          <w:u w:val="single"/>
        </w:rPr>
      </w:pPr>
      <w:r>
        <w:object w:dxaOrig="16201" w:dyaOrig="11265" w14:anchorId="032657C8">
          <v:shape id="_x0000_i1032" type="#_x0000_t75" style="width:451.5pt;height:313.5pt" o:ole="">
            <v:imagedata r:id="rId25" o:title=""/>
          </v:shape>
          <o:OLEObject Type="Embed" ProgID="Visio.Drawing.15" ShapeID="_x0000_i1032" DrawAspect="Content" ObjectID="_1634739488" r:id="rId26"/>
        </w:object>
      </w:r>
    </w:p>
    <w:p w14:paraId="53D427AB" w14:textId="77777777" w:rsidR="00823402" w:rsidRDefault="00823402">
      <w:pPr>
        <w:jc w:val="both"/>
        <w:rPr>
          <w:b/>
          <w:sz w:val="28"/>
          <w:szCs w:val="28"/>
          <w:u w:val="single"/>
        </w:rPr>
      </w:pPr>
    </w:p>
    <w:p w14:paraId="11248B07" w14:textId="77777777" w:rsidR="00823402" w:rsidRDefault="00823402">
      <w:pPr>
        <w:jc w:val="both"/>
        <w:rPr>
          <w:b/>
          <w:sz w:val="28"/>
          <w:szCs w:val="28"/>
          <w:u w:val="single"/>
        </w:rPr>
      </w:pPr>
    </w:p>
    <w:p w14:paraId="7CDADD48" w14:textId="77777777" w:rsidR="00823402" w:rsidRDefault="00823402">
      <w:pPr>
        <w:jc w:val="both"/>
        <w:rPr>
          <w:b/>
          <w:sz w:val="28"/>
          <w:szCs w:val="28"/>
          <w:u w:val="single"/>
        </w:rPr>
      </w:pPr>
    </w:p>
    <w:p w14:paraId="592EF27D" w14:textId="2879DA33" w:rsidR="00823402" w:rsidRPr="00823402" w:rsidRDefault="00823402" w:rsidP="007954CD">
      <w:pPr>
        <w:pStyle w:val="Ttulo2"/>
        <w:rPr>
          <w:b/>
          <w:sz w:val="28"/>
          <w:szCs w:val="28"/>
          <w:u w:val="single"/>
        </w:rPr>
      </w:pPr>
      <w:bookmarkStart w:id="9" w:name="_Toc20646601"/>
      <w:r w:rsidRPr="00823402">
        <w:rPr>
          <w:b/>
          <w:sz w:val="28"/>
          <w:szCs w:val="28"/>
          <w:u w:val="single"/>
        </w:rPr>
        <w:lastRenderedPageBreak/>
        <w:t>Pago del auto en efectivo:</w:t>
      </w:r>
      <w:bookmarkEnd w:id="9"/>
    </w:p>
    <w:p w14:paraId="69818CF1" w14:textId="77777777" w:rsidR="00F94868" w:rsidRPr="00F94868" w:rsidRDefault="00F94868" w:rsidP="00F94868">
      <w:pPr>
        <w:jc w:val="both"/>
        <w:rPr>
          <w:szCs w:val="28"/>
        </w:rPr>
      </w:pPr>
      <w:r w:rsidRPr="00F94868">
        <w:rPr>
          <w:szCs w:val="28"/>
          <w:u w:val="single"/>
        </w:rPr>
        <w:t>Cliente</w:t>
      </w:r>
      <w:r w:rsidRPr="00F94868">
        <w:rPr>
          <w:szCs w:val="28"/>
        </w:rPr>
        <w:t>: El cliente decide si quiere usar el auto que ya posee como parte de pago y pagar la diferencia en efectivo, o abonar todo en efectivo. Si opta por la segunda entonces emite un cheque con valor que figura en el contrato, que lo entrega a ventas. Si decide usar su propio auto como parte de pago entonces lo lleva a la concesionaria.</w:t>
      </w:r>
    </w:p>
    <w:p w14:paraId="2A08ECCB" w14:textId="485948F3" w:rsidR="00F94868" w:rsidRPr="00F94868" w:rsidRDefault="00F94868" w:rsidP="00F94868">
      <w:pPr>
        <w:jc w:val="both"/>
        <w:rPr>
          <w:szCs w:val="28"/>
        </w:rPr>
      </w:pPr>
      <w:r w:rsidRPr="00F94868">
        <w:rPr>
          <w:szCs w:val="28"/>
          <w:u w:val="single"/>
        </w:rPr>
        <w:t>Ventas</w:t>
      </w:r>
      <w:r w:rsidRPr="00F94868">
        <w:rPr>
          <w:szCs w:val="28"/>
        </w:rPr>
        <w:t>: Una vez llega el auto lo revisa y le da un valor de compra</w:t>
      </w:r>
      <w:r w:rsidR="00BE3001">
        <w:rPr>
          <w:szCs w:val="28"/>
        </w:rPr>
        <w:t>, sacado de un almacén,</w:t>
      </w:r>
      <w:r w:rsidRPr="00F94868">
        <w:rPr>
          <w:szCs w:val="28"/>
        </w:rPr>
        <w:t xml:space="preserve"> estimado al cliente, si este acepta el valor entonces se le actualiza los datos de la constancia de compraventa restando al total el valor del auto del cliente, se le avisa al mismo del valor que tiene que traer en su cheque y que tiene que hacer el trámite de cambio de dominio del vehículo, además de avisar a almacén que hay que llevar un auto.</w:t>
      </w:r>
    </w:p>
    <w:p w14:paraId="3370E929" w14:textId="77777777" w:rsidR="00F94868" w:rsidRPr="00F94868" w:rsidRDefault="00F94868" w:rsidP="00F94868">
      <w:pPr>
        <w:jc w:val="both"/>
        <w:rPr>
          <w:szCs w:val="28"/>
        </w:rPr>
      </w:pPr>
      <w:r w:rsidRPr="00F94868">
        <w:rPr>
          <w:szCs w:val="28"/>
          <w:u w:val="single"/>
        </w:rPr>
        <w:t>Cliente</w:t>
      </w:r>
      <w:r w:rsidRPr="00F94868">
        <w:rPr>
          <w:szCs w:val="28"/>
        </w:rPr>
        <w:t>: Hace el trámite de cambio de dominio y emite un cheque que va a entregar a ventas.</w:t>
      </w:r>
    </w:p>
    <w:p w14:paraId="0DAD9354" w14:textId="6DCD077F" w:rsidR="00F94868" w:rsidRPr="00F94868" w:rsidRDefault="00F94868" w:rsidP="00F94868">
      <w:pPr>
        <w:jc w:val="both"/>
        <w:rPr>
          <w:szCs w:val="28"/>
        </w:rPr>
      </w:pPr>
      <w:r w:rsidRPr="00F94868">
        <w:rPr>
          <w:szCs w:val="28"/>
          <w:u w:val="single"/>
        </w:rPr>
        <w:t>Almacén</w:t>
      </w:r>
      <w:r w:rsidRPr="00F94868">
        <w:rPr>
          <w:szCs w:val="28"/>
        </w:rPr>
        <w:t xml:space="preserve">: Se lleva el auto y lo da de alta </w:t>
      </w:r>
      <w:r w:rsidR="00B4602D">
        <w:rPr>
          <w:szCs w:val="28"/>
        </w:rPr>
        <w:t>en el almacén, junto al papel de cambio de dominio</w:t>
      </w:r>
      <w:r w:rsidRPr="00F94868">
        <w:rPr>
          <w:szCs w:val="28"/>
        </w:rPr>
        <w:t>.</w:t>
      </w:r>
    </w:p>
    <w:p w14:paraId="0F79A6DA" w14:textId="1E7326B9" w:rsidR="00823402" w:rsidRPr="00F94868" w:rsidRDefault="00F94868" w:rsidP="00F94868">
      <w:pPr>
        <w:jc w:val="both"/>
        <w:rPr>
          <w:b/>
          <w:sz w:val="28"/>
          <w:szCs w:val="28"/>
        </w:rPr>
      </w:pPr>
      <w:r w:rsidRPr="00F94868">
        <w:rPr>
          <w:szCs w:val="28"/>
          <w:u w:val="single"/>
        </w:rPr>
        <w:t>Ventas</w:t>
      </w:r>
      <w:r w:rsidRPr="00F94868">
        <w:rPr>
          <w:szCs w:val="28"/>
        </w:rPr>
        <w:t>: Una vez que tiene el cheque</w:t>
      </w:r>
      <w:r w:rsidR="00B4602D">
        <w:rPr>
          <w:szCs w:val="28"/>
        </w:rPr>
        <w:t>, se almacena el mismo y</w:t>
      </w:r>
      <w:r w:rsidRPr="00F94868">
        <w:rPr>
          <w:szCs w:val="28"/>
        </w:rPr>
        <w:t xml:space="preserve"> le dice a compras para que compre el auto</w:t>
      </w:r>
      <w:r w:rsidR="00B4602D">
        <w:rPr>
          <w:szCs w:val="28"/>
        </w:rPr>
        <w:t xml:space="preserve"> o a almacén para que lo traiga.</w:t>
      </w:r>
    </w:p>
    <w:p w14:paraId="096DF6C1" w14:textId="77777777" w:rsidR="00823402" w:rsidRDefault="00823402">
      <w:pPr>
        <w:jc w:val="both"/>
        <w:rPr>
          <w:b/>
          <w:sz w:val="28"/>
          <w:szCs w:val="28"/>
          <w:u w:val="single"/>
        </w:rPr>
      </w:pPr>
    </w:p>
    <w:p w14:paraId="0FF2F334" w14:textId="3D9009C2" w:rsidR="00823402" w:rsidRDefault="006037CE">
      <w:pPr>
        <w:jc w:val="both"/>
        <w:rPr>
          <w:b/>
          <w:sz w:val="28"/>
          <w:szCs w:val="28"/>
          <w:u w:val="single"/>
        </w:rPr>
      </w:pPr>
      <w:r>
        <w:object w:dxaOrig="16245" w:dyaOrig="11265" w14:anchorId="298782CF">
          <v:shape id="_x0000_i1033" type="#_x0000_t75" style="width:451.5pt;height:312pt" o:ole="">
            <v:imagedata r:id="rId27" o:title=""/>
          </v:shape>
          <o:OLEObject Type="Embed" ProgID="Visio.Drawing.15" ShapeID="_x0000_i1033" DrawAspect="Content" ObjectID="_1634739489" r:id="rId28"/>
        </w:object>
      </w:r>
    </w:p>
    <w:p w14:paraId="5B8498E9" w14:textId="760FD807" w:rsidR="00823402" w:rsidRDefault="006037CE">
      <w:pPr>
        <w:jc w:val="both"/>
        <w:rPr>
          <w:b/>
          <w:sz w:val="28"/>
          <w:szCs w:val="28"/>
          <w:u w:val="single"/>
        </w:rPr>
      </w:pPr>
      <w:r>
        <w:object w:dxaOrig="16245" w:dyaOrig="11265" w14:anchorId="6E37FD4A">
          <v:shape id="_x0000_i1034" type="#_x0000_t75" style="width:451.5pt;height:312pt" o:ole="">
            <v:imagedata r:id="rId29" o:title=""/>
          </v:shape>
          <o:OLEObject Type="Embed" ProgID="Visio.Drawing.15" ShapeID="_x0000_i1034" DrawAspect="Content" ObjectID="_1634739490" r:id="rId30"/>
        </w:object>
      </w:r>
    </w:p>
    <w:p w14:paraId="1D7D7A3E" w14:textId="77777777" w:rsidR="00823402" w:rsidRDefault="00823402">
      <w:pPr>
        <w:jc w:val="both"/>
        <w:rPr>
          <w:b/>
          <w:sz w:val="28"/>
          <w:szCs w:val="28"/>
          <w:u w:val="single"/>
        </w:rPr>
      </w:pPr>
    </w:p>
    <w:p w14:paraId="71569E70" w14:textId="77777777" w:rsidR="00823402" w:rsidRDefault="00823402">
      <w:pPr>
        <w:jc w:val="both"/>
        <w:rPr>
          <w:b/>
          <w:sz w:val="28"/>
          <w:szCs w:val="28"/>
          <w:u w:val="single"/>
        </w:rPr>
      </w:pPr>
    </w:p>
    <w:p w14:paraId="2D4DAA03" w14:textId="77777777" w:rsidR="00823402" w:rsidRDefault="00823402">
      <w:pPr>
        <w:jc w:val="both"/>
        <w:rPr>
          <w:b/>
          <w:sz w:val="28"/>
          <w:szCs w:val="28"/>
          <w:u w:val="single"/>
        </w:rPr>
      </w:pPr>
    </w:p>
    <w:p w14:paraId="6E5580FB" w14:textId="77777777" w:rsidR="00823402" w:rsidRDefault="00823402">
      <w:pPr>
        <w:jc w:val="both"/>
        <w:rPr>
          <w:b/>
          <w:sz w:val="28"/>
          <w:szCs w:val="28"/>
          <w:u w:val="single"/>
        </w:rPr>
      </w:pPr>
    </w:p>
    <w:p w14:paraId="409141F8" w14:textId="77777777" w:rsidR="00823402" w:rsidRDefault="00823402">
      <w:pPr>
        <w:jc w:val="both"/>
        <w:rPr>
          <w:b/>
          <w:sz w:val="28"/>
          <w:szCs w:val="28"/>
          <w:u w:val="single"/>
        </w:rPr>
      </w:pPr>
    </w:p>
    <w:p w14:paraId="11D25D9B" w14:textId="77777777" w:rsidR="00823402" w:rsidRDefault="00823402">
      <w:pPr>
        <w:jc w:val="both"/>
        <w:rPr>
          <w:b/>
          <w:sz w:val="28"/>
          <w:szCs w:val="28"/>
          <w:u w:val="single"/>
        </w:rPr>
      </w:pPr>
    </w:p>
    <w:p w14:paraId="1F8AB76C" w14:textId="77777777" w:rsidR="00823402" w:rsidRDefault="00823402">
      <w:pPr>
        <w:jc w:val="both"/>
        <w:rPr>
          <w:b/>
          <w:sz w:val="28"/>
          <w:szCs w:val="28"/>
          <w:u w:val="single"/>
        </w:rPr>
      </w:pPr>
    </w:p>
    <w:p w14:paraId="684BABB6" w14:textId="77777777" w:rsidR="00823402" w:rsidRDefault="00823402">
      <w:pPr>
        <w:jc w:val="both"/>
        <w:rPr>
          <w:b/>
          <w:sz w:val="28"/>
          <w:szCs w:val="28"/>
          <w:u w:val="single"/>
        </w:rPr>
      </w:pPr>
    </w:p>
    <w:p w14:paraId="7D288D96" w14:textId="77777777" w:rsidR="00823402" w:rsidRDefault="00823402">
      <w:pPr>
        <w:jc w:val="both"/>
        <w:rPr>
          <w:b/>
          <w:sz w:val="28"/>
          <w:szCs w:val="28"/>
          <w:u w:val="single"/>
        </w:rPr>
      </w:pPr>
    </w:p>
    <w:p w14:paraId="2664EE07" w14:textId="77777777" w:rsidR="00823402" w:rsidRDefault="00823402">
      <w:pPr>
        <w:jc w:val="both"/>
        <w:rPr>
          <w:b/>
          <w:sz w:val="28"/>
          <w:szCs w:val="28"/>
          <w:u w:val="single"/>
        </w:rPr>
      </w:pPr>
    </w:p>
    <w:p w14:paraId="6D77F907" w14:textId="77777777" w:rsidR="00823402" w:rsidRDefault="00823402">
      <w:pPr>
        <w:jc w:val="both"/>
        <w:rPr>
          <w:b/>
          <w:sz w:val="28"/>
          <w:szCs w:val="28"/>
          <w:u w:val="single"/>
        </w:rPr>
      </w:pPr>
    </w:p>
    <w:p w14:paraId="3E2FC41A" w14:textId="77777777" w:rsidR="00823402" w:rsidRDefault="00823402">
      <w:pPr>
        <w:jc w:val="both"/>
        <w:rPr>
          <w:b/>
          <w:sz w:val="28"/>
          <w:szCs w:val="28"/>
          <w:u w:val="single"/>
        </w:rPr>
      </w:pPr>
    </w:p>
    <w:p w14:paraId="13AC723F" w14:textId="77777777" w:rsidR="00823402" w:rsidRDefault="00823402">
      <w:pPr>
        <w:jc w:val="both"/>
        <w:rPr>
          <w:b/>
          <w:sz w:val="28"/>
          <w:szCs w:val="28"/>
          <w:u w:val="single"/>
        </w:rPr>
      </w:pPr>
    </w:p>
    <w:p w14:paraId="1DBDE6CC" w14:textId="77777777" w:rsidR="00823402" w:rsidRDefault="00823402">
      <w:pPr>
        <w:jc w:val="both"/>
        <w:rPr>
          <w:b/>
          <w:sz w:val="28"/>
          <w:szCs w:val="28"/>
          <w:u w:val="single"/>
        </w:rPr>
      </w:pPr>
    </w:p>
    <w:p w14:paraId="648F345C" w14:textId="77777777" w:rsidR="00823402" w:rsidRDefault="00823402">
      <w:pPr>
        <w:jc w:val="both"/>
        <w:rPr>
          <w:b/>
          <w:sz w:val="28"/>
          <w:szCs w:val="28"/>
          <w:u w:val="single"/>
        </w:rPr>
      </w:pPr>
    </w:p>
    <w:p w14:paraId="58E7B64E" w14:textId="77777777" w:rsidR="00823402" w:rsidRDefault="00823402">
      <w:pPr>
        <w:jc w:val="both"/>
        <w:rPr>
          <w:b/>
          <w:sz w:val="28"/>
          <w:szCs w:val="28"/>
          <w:u w:val="single"/>
        </w:rPr>
      </w:pPr>
    </w:p>
    <w:p w14:paraId="2A0A93AF" w14:textId="77777777" w:rsidR="00823402" w:rsidRDefault="00823402">
      <w:pPr>
        <w:jc w:val="both"/>
        <w:rPr>
          <w:b/>
          <w:sz w:val="28"/>
          <w:szCs w:val="28"/>
          <w:u w:val="single"/>
        </w:rPr>
      </w:pPr>
    </w:p>
    <w:p w14:paraId="57A09A5E" w14:textId="77777777" w:rsidR="00823402" w:rsidRDefault="00823402">
      <w:pPr>
        <w:jc w:val="both"/>
        <w:rPr>
          <w:b/>
          <w:sz w:val="28"/>
          <w:szCs w:val="28"/>
          <w:u w:val="single"/>
        </w:rPr>
      </w:pPr>
    </w:p>
    <w:p w14:paraId="7A2E394E" w14:textId="77777777" w:rsidR="00823402" w:rsidRDefault="00823402">
      <w:pPr>
        <w:jc w:val="both"/>
        <w:rPr>
          <w:b/>
          <w:sz w:val="28"/>
          <w:szCs w:val="28"/>
          <w:u w:val="single"/>
        </w:rPr>
      </w:pPr>
    </w:p>
    <w:p w14:paraId="155C7F62" w14:textId="55E8906B" w:rsidR="00F45D5C" w:rsidRPr="00F45D5C" w:rsidRDefault="00F45D5C" w:rsidP="007954CD">
      <w:pPr>
        <w:pStyle w:val="Ttulo2"/>
        <w:rPr>
          <w:b/>
          <w:sz w:val="28"/>
          <w:u w:val="single"/>
        </w:rPr>
      </w:pPr>
      <w:bookmarkStart w:id="10" w:name="_Toc20646602"/>
      <w:r w:rsidRPr="00F45D5C">
        <w:rPr>
          <w:b/>
          <w:sz w:val="28"/>
          <w:u w:val="single"/>
        </w:rPr>
        <w:lastRenderedPageBreak/>
        <w:t>Pago de auto en crédito prendario:</w:t>
      </w:r>
      <w:bookmarkEnd w:id="10"/>
    </w:p>
    <w:p w14:paraId="64B8A3A8" w14:textId="77777777" w:rsidR="00F94868" w:rsidRPr="00F94868" w:rsidRDefault="00F94868" w:rsidP="00F94868">
      <w:pPr>
        <w:jc w:val="both"/>
      </w:pPr>
      <w:r w:rsidRPr="00F94868">
        <w:rPr>
          <w:u w:val="single"/>
        </w:rPr>
        <w:t>Ventas</w:t>
      </w:r>
      <w:r w:rsidRPr="00F94868">
        <w:t>: Le envía una planilla con la información relevante del cliente a créditos.</w:t>
      </w:r>
    </w:p>
    <w:p w14:paraId="1A6B4D9C" w14:textId="7E773948" w:rsidR="00F94868" w:rsidRPr="00F94868" w:rsidRDefault="00F94868" w:rsidP="00F94868">
      <w:pPr>
        <w:jc w:val="both"/>
      </w:pPr>
      <w:r w:rsidRPr="00F94868">
        <w:rPr>
          <w:u w:val="single"/>
        </w:rPr>
        <w:t>Créditos</w:t>
      </w:r>
      <w:r w:rsidRPr="00F94868">
        <w:t>:</w:t>
      </w:r>
      <w:r>
        <w:t xml:space="preserve"> </w:t>
      </w:r>
      <w:r w:rsidRPr="00F94868">
        <w:t>Revisa la información y le dice a ventas si el cliente es apto o no para recibir el crédito.</w:t>
      </w:r>
    </w:p>
    <w:p w14:paraId="218D0A87" w14:textId="3F84E8D3" w:rsidR="00F94868" w:rsidRPr="00F94868" w:rsidRDefault="00F94868" w:rsidP="00F94868">
      <w:pPr>
        <w:jc w:val="both"/>
      </w:pPr>
      <w:r w:rsidRPr="00F94868">
        <w:rPr>
          <w:u w:val="single"/>
        </w:rPr>
        <w:t>Ventas</w:t>
      </w:r>
      <w:r w:rsidRPr="00F94868">
        <w:t>: Si es apto entonces se le dice a compras que compre el auto si es 0km y si es usado se le dice a almacén que lo traiga, pero si no es apto entonces se da de baja el contrato y se le avisa al cliente. Después se contacta con la aseguradora para darle los detalles del cliente.</w:t>
      </w:r>
    </w:p>
    <w:p w14:paraId="3AD9A101" w14:textId="77777777" w:rsidR="00F94868" w:rsidRPr="00F94868" w:rsidRDefault="00F94868" w:rsidP="00F94868">
      <w:pPr>
        <w:jc w:val="both"/>
      </w:pPr>
      <w:r w:rsidRPr="00F94868">
        <w:rPr>
          <w:u w:val="single"/>
        </w:rPr>
        <w:t>Aseguradora</w:t>
      </w:r>
      <w:r w:rsidRPr="00F94868">
        <w:t>: Con los detalles del cliente la aseguradora emite un contrato y se lo da a ventas.</w:t>
      </w:r>
    </w:p>
    <w:p w14:paraId="22B24D7F" w14:textId="4A027389" w:rsidR="007C2E74" w:rsidRPr="00F94868" w:rsidRDefault="00F94868" w:rsidP="00F94868">
      <w:pPr>
        <w:jc w:val="both"/>
        <w:rPr>
          <w:b/>
        </w:rPr>
      </w:pPr>
      <w:r w:rsidRPr="00F94868">
        <w:rPr>
          <w:u w:val="single"/>
        </w:rPr>
        <w:t>Ventas</w:t>
      </w:r>
      <w:r w:rsidRPr="00F94868">
        <w:t>: Le da el contrato al cliente para que lo firma. Una vez haga esto le dice a aseguradora que el cliente firmó.</w:t>
      </w:r>
    </w:p>
    <w:p w14:paraId="2A895C0A" w14:textId="77777777" w:rsidR="007C2E74" w:rsidRDefault="007C2E74">
      <w:pPr>
        <w:jc w:val="both"/>
        <w:rPr>
          <w:b/>
          <w:u w:val="single"/>
        </w:rPr>
      </w:pPr>
    </w:p>
    <w:p w14:paraId="4B401EB6" w14:textId="50021068" w:rsidR="007C2E74" w:rsidRDefault="006037CE">
      <w:pPr>
        <w:jc w:val="both"/>
        <w:rPr>
          <w:b/>
          <w:u w:val="single"/>
        </w:rPr>
      </w:pPr>
      <w:r>
        <w:object w:dxaOrig="16245" w:dyaOrig="11265" w14:anchorId="21E8F536">
          <v:shape id="_x0000_i1035" type="#_x0000_t75" style="width:451.5pt;height:312pt" o:ole="">
            <v:imagedata r:id="rId31" o:title=""/>
          </v:shape>
          <o:OLEObject Type="Embed" ProgID="Visio.Drawing.15" ShapeID="_x0000_i1035" DrawAspect="Content" ObjectID="_1634739491" r:id="rId32"/>
        </w:object>
      </w:r>
    </w:p>
    <w:p w14:paraId="5EDE81D1" w14:textId="7369AE48" w:rsidR="007C2E74" w:rsidRDefault="006037CE">
      <w:pPr>
        <w:jc w:val="both"/>
        <w:rPr>
          <w:b/>
          <w:u w:val="single"/>
        </w:rPr>
      </w:pPr>
      <w:r>
        <w:object w:dxaOrig="16350" w:dyaOrig="11265" w14:anchorId="77F874FB">
          <v:shape id="_x0000_i1036" type="#_x0000_t75" style="width:451.5pt;height:310.5pt" o:ole="">
            <v:imagedata r:id="rId33" o:title=""/>
          </v:shape>
          <o:OLEObject Type="Embed" ProgID="Visio.Drawing.15" ShapeID="_x0000_i1036" DrawAspect="Content" ObjectID="_1634739492" r:id="rId34"/>
        </w:object>
      </w:r>
    </w:p>
    <w:p w14:paraId="2F60D706" w14:textId="77777777" w:rsidR="007C2E74" w:rsidRDefault="007C2E74">
      <w:pPr>
        <w:jc w:val="both"/>
        <w:rPr>
          <w:b/>
          <w:u w:val="single"/>
        </w:rPr>
      </w:pPr>
    </w:p>
    <w:p w14:paraId="7CDE1DE8" w14:textId="77777777" w:rsidR="007C2E74" w:rsidRDefault="007C2E74">
      <w:pPr>
        <w:jc w:val="both"/>
        <w:rPr>
          <w:b/>
          <w:u w:val="single"/>
        </w:rPr>
      </w:pPr>
    </w:p>
    <w:p w14:paraId="03B6D3F2" w14:textId="77777777" w:rsidR="007C2E74" w:rsidRDefault="007C2E74">
      <w:pPr>
        <w:jc w:val="both"/>
        <w:rPr>
          <w:b/>
          <w:u w:val="single"/>
        </w:rPr>
      </w:pPr>
    </w:p>
    <w:p w14:paraId="24797478" w14:textId="77777777" w:rsidR="007C2E74" w:rsidRDefault="007C2E74">
      <w:pPr>
        <w:jc w:val="both"/>
        <w:rPr>
          <w:b/>
          <w:u w:val="single"/>
        </w:rPr>
      </w:pPr>
    </w:p>
    <w:p w14:paraId="0A7007CB" w14:textId="77777777" w:rsidR="007C2E74" w:rsidRDefault="007C2E74">
      <w:pPr>
        <w:jc w:val="both"/>
        <w:rPr>
          <w:b/>
          <w:u w:val="single"/>
        </w:rPr>
      </w:pPr>
    </w:p>
    <w:p w14:paraId="51CB9111" w14:textId="77777777" w:rsidR="007C2E74" w:rsidRDefault="007C2E74">
      <w:pPr>
        <w:jc w:val="both"/>
        <w:rPr>
          <w:b/>
          <w:u w:val="single"/>
        </w:rPr>
      </w:pPr>
    </w:p>
    <w:p w14:paraId="4EE381EE" w14:textId="77777777" w:rsidR="007C2E74" w:rsidRDefault="007C2E74">
      <w:pPr>
        <w:jc w:val="both"/>
        <w:rPr>
          <w:b/>
          <w:u w:val="single"/>
        </w:rPr>
      </w:pPr>
    </w:p>
    <w:p w14:paraId="5906B97D" w14:textId="77777777" w:rsidR="007C2E74" w:rsidRDefault="007C2E74">
      <w:pPr>
        <w:jc w:val="both"/>
        <w:rPr>
          <w:b/>
          <w:u w:val="single"/>
        </w:rPr>
      </w:pPr>
    </w:p>
    <w:p w14:paraId="31680883" w14:textId="77777777" w:rsidR="007C2E74" w:rsidRDefault="007C2E74">
      <w:pPr>
        <w:jc w:val="both"/>
        <w:rPr>
          <w:b/>
          <w:u w:val="single"/>
        </w:rPr>
      </w:pPr>
    </w:p>
    <w:p w14:paraId="5166029C" w14:textId="77777777" w:rsidR="007C2E74" w:rsidRDefault="007C2E74">
      <w:pPr>
        <w:jc w:val="both"/>
        <w:rPr>
          <w:b/>
          <w:u w:val="single"/>
        </w:rPr>
      </w:pPr>
    </w:p>
    <w:p w14:paraId="0013A275" w14:textId="77777777" w:rsidR="007C2E74" w:rsidRDefault="007C2E74">
      <w:pPr>
        <w:jc w:val="both"/>
        <w:rPr>
          <w:b/>
          <w:u w:val="single"/>
        </w:rPr>
      </w:pPr>
    </w:p>
    <w:p w14:paraId="14F0C418" w14:textId="77777777" w:rsidR="007C2E74" w:rsidRDefault="007C2E74">
      <w:pPr>
        <w:jc w:val="both"/>
        <w:rPr>
          <w:b/>
          <w:u w:val="single"/>
        </w:rPr>
      </w:pPr>
    </w:p>
    <w:p w14:paraId="0BE6D358" w14:textId="77777777" w:rsidR="007C2E74" w:rsidRDefault="007C2E74">
      <w:pPr>
        <w:jc w:val="both"/>
        <w:rPr>
          <w:b/>
          <w:u w:val="single"/>
        </w:rPr>
      </w:pPr>
    </w:p>
    <w:p w14:paraId="6721307E" w14:textId="77777777" w:rsidR="007C2E74" w:rsidRDefault="007C2E74">
      <w:pPr>
        <w:jc w:val="both"/>
        <w:rPr>
          <w:b/>
          <w:u w:val="single"/>
        </w:rPr>
      </w:pPr>
    </w:p>
    <w:p w14:paraId="1151CEF4" w14:textId="77777777" w:rsidR="007C2E74" w:rsidRDefault="007C2E74">
      <w:pPr>
        <w:jc w:val="both"/>
        <w:rPr>
          <w:b/>
          <w:u w:val="single"/>
        </w:rPr>
      </w:pPr>
    </w:p>
    <w:p w14:paraId="025CA29E" w14:textId="77777777" w:rsidR="007C2E74" w:rsidRDefault="007C2E74">
      <w:pPr>
        <w:jc w:val="both"/>
        <w:rPr>
          <w:b/>
          <w:u w:val="single"/>
        </w:rPr>
      </w:pPr>
    </w:p>
    <w:p w14:paraId="657C39D3" w14:textId="77777777" w:rsidR="007C2E74" w:rsidRDefault="007C2E74">
      <w:pPr>
        <w:jc w:val="both"/>
        <w:rPr>
          <w:b/>
          <w:u w:val="single"/>
        </w:rPr>
      </w:pPr>
    </w:p>
    <w:p w14:paraId="24B99688" w14:textId="77777777" w:rsidR="007C2E74" w:rsidRDefault="007C2E74">
      <w:pPr>
        <w:jc w:val="both"/>
        <w:rPr>
          <w:b/>
          <w:u w:val="single"/>
        </w:rPr>
      </w:pPr>
    </w:p>
    <w:p w14:paraId="428388A1" w14:textId="77777777" w:rsidR="007C2E74" w:rsidRDefault="007C2E74">
      <w:pPr>
        <w:jc w:val="both"/>
        <w:rPr>
          <w:b/>
          <w:u w:val="single"/>
        </w:rPr>
      </w:pPr>
    </w:p>
    <w:p w14:paraId="32881779" w14:textId="77777777" w:rsidR="007C2E74" w:rsidRDefault="007C2E74">
      <w:pPr>
        <w:jc w:val="both"/>
        <w:rPr>
          <w:b/>
          <w:u w:val="single"/>
        </w:rPr>
      </w:pPr>
    </w:p>
    <w:p w14:paraId="6FB183D9" w14:textId="77777777" w:rsidR="007C2E74" w:rsidRDefault="007C2E74">
      <w:pPr>
        <w:jc w:val="both"/>
        <w:rPr>
          <w:b/>
          <w:u w:val="single"/>
        </w:rPr>
      </w:pPr>
    </w:p>
    <w:p w14:paraId="71077491" w14:textId="77777777" w:rsidR="007C2E74" w:rsidRDefault="007C2E74">
      <w:pPr>
        <w:jc w:val="both"/>
        <w:rPr>
          <w:b/>
          <w:u w:val="single"/>
        </w:rPr>
      </w:pPr>
    </w:p>
    <w:p w14:paraId="5BD7558C" w14:textId="77777777" w:rsidR="007C2E74" w:rsidRDefault="007C2E74">
      <w:pPr>
        <w:jc w:val="both"/>
        <w:rPr>
          <w:b/>
          <w:u w:val="single"/>
        </w:rPr>
      </w:pPr>
    </w:p>
    <w:p w14:paraId="5EDCF840" w14:textId="77777777" w:rsidR="007C2E74" w:rsidRDefault="007C2E74">
      <w:pPr>
        <w:jc w:val="both"/>
        <w:rPr>
          <w:b/>
          <w:u w:val="single"/>
        </w:rPr>
      </w:pPr>
    </w:p>
    <w:p w14:paraId="3A403CED" w14:textId="77777777" w:rsidR="007C2E74" w:rsidRDefault="007C2E74">
      <w:pPr>
        <w:jc w:val="both"/>
        <w:rPr>
          <w:b/>
          <w:u w:val="single"/>
        </w:rPr>
      </w:pPr>
    </w:p>
    <w:p w14:paraId="06DA3F63" w14:textId="77777777" w:rsidR="007C2E74" w:rsidRDefault="007C2E74">
      <w:pPr>
        <w:jc w:val="both"/>
        <w:rPr>
          <w:b/>
          <w:u w:val="single"/>
        </w:rPr>
      </w:pPr>
    </w:p>
    <w:p w14:paraId="19BC0108" w14:textId="7AC9944D" w:rsidR="00F45D5C" w:rsidRPr="00F45D5C" w:rsidRDefault="00F45D5C" w:rsidP="007954CD">
      <w:pPr>
        <w:pStyle w:val="Ttulo2"/>
        <w:rPr>
          <w:b/>
          <w:sz w:val="28"/>
          <w:u w:val="single"/>
        </w:rPr>
      </w:pPr>
      <w:bookmarkStart w:id="11" w:name="_Toc20646603"/>
      <w:r w:rsidRPr="00F45D5C">
        <w:rPr>
          <w:b/>
          <w:sz w:val="28"/>
          <w:u w:val="single"/>
        </w:rPr>
        <w:lastRenderedPageBreak/>
        <w:t>Servicio reclamos:</w:t>
      </w:r>
      <w:bookmarkEnd w:id="11"/>
    </w:p>
    <w:p w14:paraId="5C804D59" w14:textId="77777777" w:rsidR="00F45D5C" w:rsidRPr="00F45D5C" w:rsidRDefault="00F45D5C" w:rsidP="00F45D5C">
      <w:pPr>
        <w:jc w:val="both"/>
      </w:pPr>
      <w:r w:rsidRPr="00F45D5C">
        <w:rPr>
          <w:u w:val="single"/>
        </w:rPr>
        <w:t>Cliente</w:t>
      </w:r>
      <w:r w:rsidRPr="00F45D5C">
        <w:t>: Concurre a servicios de reclamos con un problema.</w:t>
      </w:r>
    </w:p>
    <w:p w14:paraId="41242713" w14:textId="77777777" w:rsidR="00F45D5C" w:rsidRPr="00F45D5C" w:rsidRDefault="00F45D5C" w:rsidP="00F45D5C">
      <w:pPr>
        <w:jc w:val="both"/>
      </w:pPr>
      <w:r w:rsidRPr="00F45D5C">
        <w:rPr>
          <w:u w:val="single"/>
        </w:rPr>
        <w:t>Servicio de reclamos</w:t>
      </w:r>
      <w:r w:rsidRPr="00F45D5C">
        <w:t>: le pide la garantía a cliente y se controla si sigue en garantía o no, se genera un informe de reclamos y se lo envía a reparación junto al auto. Hay una demora de 5 días.</w:t>
      </w:r>
    </w:p>
    <w:p w14:paraId="22FBD248" w14:textId="77777777" w:rsidR="00F45D5C" w:rsidRPr="00F45D5C" w:rsidRDefault="00F45D5C" w:rsidP="00F45D5C">
      <w:pPr>
        <w:jc w:val="both"/>
      </w:pPr>
      <w:r w:rsidRPr="00F45D5C">
        <w:rPr>
          <w:u w:val="single"/>
        </w:rPr>
        <w:t>Reparación</w:t>
      </w:r>
      <w:r w:rsidRPr="00F45D5C">
        <w:t>: Revisa el informe y al auto, emite un presupuesto con el costo de reparación y se lo envía a servicio de reclamos.</w:t>
      </w:r>
    </w:p>
    <w:p w14:paraId="76AC40DC" w14:textId="31BEC77C" w:rsidR="007C2E74" w:rsidRPr="00F45D5C" w:rsidRDefault="00F45D5C" w:rsidP="00F45D5C">
      <w:pPr>
        <w:jc w:val="both"/>
      </w:pPr>
      <w:r w:rsidRPr="00F45D5C">
        <w:rPr>
          <w:u w:val="single"/>
        </w:rPr>
        <w:t>Servicio de reclamos</w:t>
      </w:r>
      <w:r w:rsidRPr="00F45D5C">
        <w:t>: si tiene garantía, se verifica que esta cubra los daños del auto especificados en el informe, si no los cubre se le envía el presupuesto al cliente. Si lo cubre se le informa y se lo manda a reparar con una demora dependiendo de la reparación. Si no tiene garantía se le da el presupuesto.</w:t>
      </w:r>
    </w:p>
    <w:p w14:paraId="0F1231A7" w14:textId="77777777" w:rsidR="007C2E74" w:rsidRDefault="007C2E74">
      <w:pPr>
        <w:jc w:val="both"/>
        <w:rPr>
          <w:b/>
          <w:u w:val="single"/>
        </w:rPr>
      </w:pPr>
    </w:p>
    <w:p w14:paraId="5F06F497" w14:textId="6C3A6647" w:rsidR="007C2E74" w:rsidRDefault="006037CE">
      <w:pPr>
        <w:jc w:val="both"/>
        <w:rPr>
          <w:b/>
          <w:u w:val="single"/>
        </w:rPr>
      </w:pPr>
      <w:r>
        <w:object w:dxaOrig="16201" w:dyaOrig="11265" w14:anchorId="3E96364D">
          <v:shape id="_x0000_i1037" type="#_x0000_t75" style="width:451.5pt;height:313.5pt" o:ole="">
            <v:imagedata r:id="rId35" o:title=""/>
          </v:shape>
          <o:OLEObject Type="Embed" ProgID="Visio.Drawing.15" ShapeID="_x0000_i1037" DrawAspect="Content" ObjectID="_1634739493" r:id="rId36"/>
        </w:object>
      </w:r>
    </w:p>
    <w:p w14:paraId="408A35D7" w14:textId="5EE3E0D0" w:rsidR="007C2E74" w:rsidRDefault="006037CE">
      <w:pPr>
        <w:jc w:val="both"/>
        <w:rPr>
          <w:b/>
          <w:u w:val="single"/>
        </w:rPr>
      </w:pPr>
      <w:r>
        <w:object w:dxaOrig="16201" w:dyaOrig="11265" w14:anchorId="2142C4D2">
          <v:shape id="_x0000_i1038" type="#_x0000_t75" style="width:451.5pt;height:313.5pt" o:ole="">
            <v:imagedata r:id="rId37" o:title=""/>
          </v:shape>
          <o:OLEObject Type="Embed" ProgID="Visio.Drawing.15" ShapeID="_x0000_i1038" DrawAspect="Content" ObjectID="_1634739494" r:id="rId38"/>
        </w:object>
      </w:r>
    </w:p>
    <w:p w14:paraId="2775FA14" w14:textId="2D589022" w:rsidR="007C2E74" w:rsidRDefault="006037CE">
      <w:pPr>
        <w:jc w:val="both"/>
        <w:rPr>
          <w:b/>
          <w:u w:val="single"/>
        </w:rPr>
      </w:pPr>
      <w:r>
        <w:object w:dxaOrig="16201" w:dyaOrig="11265" w14:anchorId="6017FD0D">
          <v:shape id="_x0000_i1039" type="#_x0000_t75" style="width:451.5pt;height:313.5pt" o:ole="">
            <v:imagedata r:id="rId39" o:title=""/>
          </v:shape>
          <o:OLEObject Type="Embed" ProgID="Visio.Drawing.15" ShapeID="_x0000_i1039" DrawAspect="Content" ObjectID="_1634739495" r:id="rId40"/>
        </w:object>
      </w:r>
    </w:p>
    <w:p w14:paraId="5D64AB29" w14:textId="77777777" w:rsidR="007C2E74" w:rsidRDefault="007C2E74">
      <w:pPr>
        <w:jc w:val="both"/>
        <w:rPr>
          <w:b/>
          <w:u w:val="single"/>
        </w:rPr>
      </w:pPr>
    </w:p>
    <w:p w14:paraId="037095D4" w14:textId="77777777" w:rsidR="007C2E74" w:rsidRDefault="007C2E74">
      <w:pPr>
        <w:jc w:val="both"/>
        <w:rPr>
          <w:b/>
          <w:u w:val="single"/>
        </w:rPr>
      </w:pPr>
    </w:p>
    <w:p w14:paraId="0953C55B" w14:textId="77777777" w:rsidR="007C2E74" w:rsidRDefault="007C2E74">
      <w:pPr>
        <w:jc w:val="both"/>
        <w:rPr>
          <w:b/>
          <w:u w:val="single"/>
        </w:rPr>
      </w:pPr>
    </w:p>
    <w:p w14:paraId="767B7BE8" w14:textId="77777777" w:rsidR="007C2E74" w:rsidRDefault="007C2E74">
      <w:pPr>
        <w:jc w:val="both"/>
        <w:rPr>
          <w:b/>
          <w:u w:val="single"/>
        </w:rPr>
      </w:pPr>
    </w:p>
    <w:p w14:paraId="00000066" w14:textId="738B63EA" w:rsidR="0033728D" w:rsidRPr="002763D6" w:rsidRDefault="00635598" w:rsidP="007954CD">
      <w:pPr>
        <w:pStyle w:val="Ttulo2"/>
        <w:rPr>
          <w:sz w:val="28"/>
          <w:szCs w:val="28"/>
        </w:rPr>
      </w:pPr>
      <w:bookmarkStart w:id="12" w:name="_Toc20646604"/>
      <w:r w:rsidRPr="002763D6">
        <w:rPr>
          <w:b/>
          <w:sz w:val="28"/>
          <w:szCs w:val="28"/>
          <w:u w:val="single"/>
        </w:rPr>
        <w:lastRenderedPageBreak/>
        <w:t>Reparación de autos sin garantía</w:t>
      </w:r>
      <w:r w:rsidR="007954CD">
        <w:rPr>
          <w:b/>
          <w:sz w:val="28"/>
          <w:szCs w:val="28"/>
          <w:u w:val="single"/>
        </w:rPr>
        <w:t>:</w:t>
      </w:r>
      <w:bookmarkEnd w:id="12"/>
    </w:p>
    <w:p w14:paraId="0179538A" w14:textId="0A135A5F" w:rsidR="00F45D5C" w:rsidRPr="00F45D5C" w:rsidRDefault="00F45D5C" w:rsidP="00F45D5C">
      <w:pPr>
        <w:jc w:val="both"/>
      </w:pPr>
      <w:r w:rsidRPr="00F45D5C">
        <w:rPr>
          <w:u w:val="single"/>
        </w:rPr>
        <w:t>Cliente</w:t>
      </w:r>
      <w:r w:rsidRPr="00F45D5C">
        <w:t>: Después de llamar al servicio de atención va con su presupuesto firmado a reparación</w:t>
      </w:r>
      <w:r w:rsidR="00A30D15">
        <w:t>.</w:t>
      </w:r>
    </w:p>
    <w:p w14:paraId="26867B6C" w14:textId="77777777" w:rsidR="00F45D5C" w:rsidRPr="00F45D5C" w:rsidRDefault="00F45D5C" w:rsidP="00F45D5C">
      <w:pPr>
        <w:jc w:val="both"/>
      </w:pPr>
      <w:r w:rsidRPr="00F45D5C">
        <w:rPr>
          <w:u w:val="single"/>
        </w:rPr>
        <w:t>Reparación</w:t>
      </w:r>
      <w:r w:rsidRPr="00F45D5C">
        <w:t>: Revisa el auto y el presupuesto, en base a esto se le envía el presupuesto a contabilidad o no.</w:t>
      </w:r>
    </w:p>
    <w:p w14:paraId="1039B11C" w14:textId="77777777" w:rsidR="00F45D5C" w:rsidRPr="00F45D5C" w:rsidRDefault="00F45D5C" w:rsidP="00F45D5C">
      <w:pPr>
        <w:jc w:val="both"/>
      </w:pPr>
      <w:r w:rsidRPr="00F45D5C">
        <w:rPr>
          <w:u w:val="single"/>
        </w:rPr>
        <w:t>Contabilidad</w:t>
      </w:r>
      <w:r w:rsidRPr="00F45D5C">
        <w:t>: Revisa el presupuesto y genera factura de tipo B, la envía a cliente.</w:t>
      </w:r>
    </w:p>
    <w:p w14:paraId="104C3A1B" w14:textId="24B8E1A9" w:rsidR="00F45D5C" w:rsidRPr="00F45D5C" w:rsidRDefault="00F45D5C" w:rsidP="00F45D5C">
      <w:pPr>
        <w:jc w:val="both"/>
      </w:pPr>
      <w:r w:rsidRPr="00F45D5C">
        <w:rPr>
          <w:u w:val="single"/>
        </w:rPr>
        <w:t>Cliente</w:t>
      </w:r>
      <w:r w:rsidRPr="00F45D5C">
        <w:t>: Una vez r</w:t>
      </w:r>
      <w:r w:rsidR="00770939">
        <w:t>ecibida la factura, la firma</w:t>
      </w:r>
      <w:r w:rsidRPr="00F45D5C">
        <w:t xml:space="preserve"> y la envía de vuelta.</w:t>
      </w:r>
    </w:p>
    <w:p w14:paraId="3E37150E" w14:textId="3B608324" w:rsidR="00F45D5C" w:rsidRPr="00F45D5C" w:rsidRDefault="00F45D5C" w:rsidP="00DC2355">
      <w:pPr>
        <w:jc w:val="both"/>
      </w:pPr>
      <w:r w:rsidRPr="00F45D5C">
        <w:rPr>
          <w:u w:val="single"/>
        </w:rPr>
        <w:t>Contabilidad</w:t>
      </w:r>
      <w:r w:rsidRPr="00F45D5C">
        <w:t xml:space="preserve">: </w:t>
      </w:r>
      <w:r w:rsidR="00770939">
        <w:t>Después de recibir la factura, se emite una orden de compra por duplicado en la que especifica las partes necesarias, se envía el original a proveedor y se archiva el duplicado</w:t>
      </w:r>
      <w:r w:rsidRPr="00F45D5C">
        <w:t>.</w:t>
      </w:r>
    </w:p>
    <w:p w14:paraId="00000073" w14:textId="369ED87A" w:rsidR="0033728D" w:rsidRPr="00F45D5C" w:rsidRDefault="00F45D5C" w:rsidP="00F45D5C">
      <w:pPr>
        <w:jc w:val="both"/>
      </w:pPr>
      <w:r w:rsidRPr="00F45D5C">
        <w:rPr>
          <w:u w:val="single"/>
        </w:rPr>
        <w:t>Reparación</w:t>
      </w:r>
      <w:r w:rsidRPr="00F45D5C">
        <w:t>: Una vez recibidas las partes arregla el auto, (demora) cuando termino de repararlo se lo informa al cliente para que pase a retirarlo, junto a un informe final con información de todo lo que se le reparo al auto junto a la factura que se emitió antes.</w:t>
      </w:r>
    </w:p>
    <w:p w14:paraId="597C74E9" w14:textId="77777777" w:rsidR="007C2E74" w:rsidRDefault="007C2E74">
      <w:pPr>
        <w:jc w:val="both"/>
        <w:rPr>
          <w:b/>
          <w:u w:val="single"/>
        </w:rPr>
      </w:pPr>
    </w:p>
    <w:p w14:paraId="58812996" w14:textId="1D50E24E" w:rsidR="007C2E74" w:rsidRDefault="007A66BA">
      <w:pPr>
        <w:jc w:val="both"/>
        <w:rPr>
          <w:b/>
          <w:u w:val="single"/>
        </w:rPr>
      </w:pPr>
      <w:r>
        <w:object w:dxaOrig="16201" w:dyaOrig="11265" w14:anchorId="673E858C">
          <v:shape id="_x0000_i1040" type="#_x0000_t75" style="width:451.5pt;height:313.5pt" o:ole="">
            <v:imagedata r:id="rId41" o:title=""/>
          </v:shape>
          <o:OLEObject Type="Embed" ProgID="Visio.Drawing.15" ShapeID="_x0000_i1040" DrawAspect="Content" ObjectID="_1634739496" r:id="rId42"/>
        </w:object>
      </w:r>
    </w:p>
    <w:p w14:paraId="64D8681C" w14:textId="4B7A5510" w:rsidR="007C2E74" w:rsidRDefault="007A66BA">
      <w:pPr>
        <w:jc w:val="both"/>
        <w:rPr>
          <w:b/>
          <w:u w:val="single"/>
        </w:rPr>
      </w:pPr>
      <w:r>
        <w:object w:dxaOrig="16201" w:dyaOrig="11265" w14:anchorId="1575682F">
          <v:shape id="_x0000_i1041" type="#_x0000_t75" style="width:451.5pt;height:313.5pt" o:ole="">
            <v:imagedata r:id="rId43" o:title=""/>
          </v:shape>
          <o:OLEObject Type="Embed" ProgID="Visio.Drawing.15" ShapeID="_x0000_i1041" DrawAspect="Content" ObjectID="_1634739497" r:id="rId44"/>
        </w:object>
      </w:r>
    </w:p>
    <w:p w14:paraId="4AD8E45B" w14:textId="11614ACE" w:rsidR="007C2E74" w:rsidRDefault="007A66BA">
      <w:pPr>
        <w:jc w:val="both"/>
        <w:rPr>
          <w:b/>
          <w:u w:val="single"/>
        </w:rPr>
      </w:pPr>
      <w:r>
        <w:object w:dxaOrig="16201" w:dyaOrig="11265" w14:anchorId="5C85860F">
          <v:shape id="_x0000_i1042" type="#_x0000_t75" style="width:451.5pt;height:313.5pt" o:ole="">
            <v:imagedata r:id="rId45" o:title=""/>
          </v:shape>
          <o:OLEObject Type="Embed" ProgID="Visio.Drawing.15" ShapeID="_x0000_i1042" DrawAspect="Content" ObjectID="_1634739498" r:id="rId46"/>
        </w:object>
      </w:r>
    </w:p>
    <w:p w14:paraId="33467352" w14:textId="234D5F61" w:rsidR="007C2E74" w:rsidRDefault="007A66BA">
      <w:pPr>
        <w:jc w:val="both"/>
        <w:rPr>
          <w:b/>
          <w:u w:val="single"/>
        </w:rPr>
      </w:pPr>
      <w:r>
        <w:object w:dxaOrig="16201" w:dyaOrig="11265" w14:anchorId="05B76AE5">
          <v:shape id="_x0000_i1043" type="#_x0000_t75" style="width:451.5pt;height:313.5pt" o:ole="">
            <v:imagedata r:id="rId47" o:title=""/>
          </v:shape>
          <o:OLEObject Type="Embed" ProgID="Visio.Drawing.15" ShapeID="_x0000_i1043" DrawAspect="Content" ObjectID="_1634739499" r:id="rId48"/>
        </w:object>
      </w:r>
    </w:p>
    <w:p w14:paraId="0C5DCBE9" w14:textId="62775F02" w:rsidR="007C2E74" w:rsidRDefault="007A66BA">
      <w:pPr>
        <w:jc w:val="both"/>
        <w:rPr>
          <w:b/>
          <w:u w:val="single"/>
        </w:rPr>
      </w:pPr>
      <w:r>
        <w:object w:dxaOrig="16201" w:dyaOrig="11265" w14:anchorId="45FAAE71">
          <v:shape id="_x0000_i1044" type="#_x0000_t75" style="width:451.5pt;height:313.5pt" o:ole="">
            <v:imagedata r:id="rId49" o:title=""/>
          </v:shape>
          <o:OLEObject Type="Embed" ProgID="Visio.Drawing.15" ShapeID="_x0000_i1044" DrawAspect="Content" ObjectID="_1634739500" r:id="rId50"/>
        </w:object>
      </w:r>
    </w:p>
    <w:p w14:paraId="42C73629" w14:textId="77777777" w:rsidR="007C2E74" w:rsidRDefault="007C2E74">
      <w:pPr>
        <w:jc w:val="both"/>
        <w:rPr>
          <w:b/>
          <w:u w:val="single"/>
        </w:rPr>
      </w:pPr>
    </w:p>
    <w:p w14:paraId="0F127EF7" w14:textId="77777777" w:rsidR="007C2E74" w:rsidRDefault="007C2E74">
      <w:pPr>
        <w:jc w:val="both"/>
        <w:rPr>
          <w:b/>
          <w:u w:val="single"/>
        </w:rPr>
      </w:pPr>
    </w:p>
    <w:p w14:paraId="16A85AE9" w14:textId="77777777" w:rsidR="007C2E74" w:rsidRDefault="007C2E74">
      <w:pPr>
        <w:jc w:val="both"/>
        <w:rPr>
          <w:b/>
          <w:u w:val="single"/>
        </w:rPr>
      </w:pPr>
    </w:p>
    <w:p w14:paraId="307A7F4D" w14:textId="77777777" w:rsidR="007C2E74" w:rsidRDefault="007C2E74">
      <w:pPr>
        <w:jc w:val="both"/>
        <w:rPr>
          <w:b/>
          <w:u w:val="single"/>
        </w:rPr>
      </w:pPr>
    </w:p>
    <w:p w14:paraId="0000008A" w14:textId="45850A15" w:rsidR="0033728D" w:rsidRPr="002763D6" w:rsidRDefault="00635598" w:rsidP="007954CD">
      <w:pPr>
        <w:pStyle w:val="Ttulo2"/>
        <w:rPr>
          <w:b/>
          <w:sz w:val="28"/>
          <w:szCs w:val="28"/>
          <w:u w:val="single"/>
        </w:rPr>
      </w:pPr>
      <w:bookmarkStart w:id="13" w:name="_Toc20646605"/>
      <w:r w:rsidRPr="002763D6">
        <w:rPr>
          <w:b/>
          <w:sz w:val="28"/>
          <w:szCs w:val="28"/>
          <w:u w:val="single"/>
        </w:rPr>
        <w:lastRenderedPageBreak/>
        <w:t>Entrega de seguros</w:t>
      </w:r>
      <w:r w:rsidR="007954CD">
        <w:rPr>
          <w:b/>
          <w:sz w:val="28"/>
          <w:szCs w:val="28"/>
          <w:u w:val="single"/>
        </w:rPr>
        <w:t>:</w:t>
      </w:r>
      <w:bookmarkEnd w:id="13"/>
    </w:p>
    <w:p w14:paraId="084C5417" w14:textId="77777777" w:rsidR="00F94868" w:rsidRPr="00F94868" w:rsidRDefault="00F94868" w:rsidP="00F94868">
      <w:pPr>
        <w:jc w:val="both"/>
      </w:pPr>
      <w:r w:rsidRPr="00F94868">
        <w:rPr>
          <w:u w:val="single"/>
        </w:rPr>
        <w:t>Ventas</w:t>
      </w:r>
      <w:r w:rsidRPr="00F94868">
        <w:t>: Le da al cliente el contrato de la aseguradora.</w:t>
      </w:r>
    </w:p>
    <w:p w14:paraId="7342A88E" w14:textId="77777777" w:rsidR="00F94868" w:rsidRPr="00F94868" w:rsidRDefault="00F94868" w:rsidP="00F94868">
      <w:pPr>
        <w:jc w:val="both"/>
      </w:pPr>
      <w:r w:rsidRPr="00F94868">
        <w:rPr>
          <w:u w:val="single"/>
        </w:rPr>
        <w:t>Cliente</w:t>
      </w:r>
      <w:r w:rsidRPr="00F94868">
        <w:t>: Lo revisa y devuelve el contrato a ventas.</w:t>
      </w:r>
    </w:p>
    <w:p w14:paraId="5F49443F" w14:textId="34EA882F" w:rsidR="00F94868" w:rsidRPr="00F94868" w:rsidRDefault="00F94868" w:rsidP="00F94868">
      <w:pPr>
        <w:jc w:val="both"/>
      </w:pPr>
      <w:r w:rsidRPr="00F94868">
        <w:rPr>
          <w:u w:val="single"/>
        </w:rPr>
        <w:t>Ventas</w:t>
      </w:r>
      <w:r w:rsidRPr="00F94868">
        <w:t>: Controla el contrato, si está firmado o no. Si lo está, se lo envía a la aseguradora, si no se elimina el contrato.</w:t>
      </w:r>
    </w:p>
    <w:p w14:paraId="18CC1E0C" w14:textId="77777777" w:rsidR="00F94868" w:rsidRPr="00F94868" w:rsidRDefault="00F94868" w:rsidP="00F94868">
      <w:pPr>
        <w:jc w:val="both"/>
      </w:pPr>
      <w:r w:rsidRPr="00F94868">
        <w:rPr>
          <w:u w:val="single"/>
        </w:rPr>
        <w:t>Aseguradora</w:t>
      </w:r>
      <w:r w:rsidRPr="00F94868">
        <w:t>: La aseguradora recibe el contrato y realiza algunas operaciones y lo archiva. Y si es aceptado emite una carta de aprobación que será enviada a ventas, si no se elimina el contrato y se lo informa a ventas.</w:t>
      </w:r>
    </w:p>
    <w:p w14:paraId="00000090" w14:textId="69A9812F" w:rsidR="0033728D" w:rsidRPr="00F94868" w:rsidRDefault="00F94868" w:rsidP="00F94868">
      <w:pPr>
        <w:jc w:val="both"/>
      </w:pPr>
      <w:r w:rsidRPr="00F94868">
        <w:rPr>
          <w:u w:val="single"/>
        </w:rPr>
        <w:t>Ventas</w:t>
      </w:r>
      <w:r w:rsidRPr="00F94868">
        <w:t>: Si está aprobada recibe la carta de aprobación de la aseguradora, si no lo está se le informa al cliente que fue rechazado el contrato.</w:t>
      </w:r>
    </w:p>
    <w:p w14:paraId="33EC2FB2" w14:textId="77777777" w:rsidR="007C2E74" w:rsidRDefault="007C2E74">
      <w:pPr>
        <w:jc w:val="both"/>
        <w:rPr>
          <w:b/>
          <w:u w:val="single"/>
        </w:rPr>
      </w:pPr>
    </w:p>
    <w:p w14:paraId="78544532" w14:textId="6344E40A" w:rsidR="007C2E74" w:rsidRDefault="007A66BA">
      <w:pPr>
        <w:jc w:val="both"/>
        <w:rPr>
          <w:b/>
          <w:u w:val="single"/>
        </w:rPr>
      </w:pPr>
      <w:r>
        <w:object w:dxaOrig="16456" w:dyaOrig="11265" w14:anchorId="4ECA2B65">
          <v:shape id="_x0000_i1045" type="#_x0000_t75" style="width:451.5pt;height:309pt" o:ole="">
            <v:imagedata r:id="rId51" o:title=""/>
          </v:shape>
          <o:OLEObject Type="Embed" ProgID="Visio.Drawing.15" ShapeID="_x0000_i1045" DrawAspect="Content" ObjectID="_1634739501" r:id="rId52"/>
        </w:object>
      </w:r>
    </w:p>
    <w:p w14:paraId="01C10999" w14:textId="3587F250" w:rsidR="007C2E74" w:rsidRDefault="007A66BA">
      <w:pPr>
        <w:jc w:val="both"/>
        <w:rPr>
          <w:b/>
          <w:u w:val="single"/>
        </w:rPr>
      </w:pPr>
      <w:r>
        <w:object w:dxaOrig="16456" w:dyaOrig="11265" w14:anchorId="34E8264C">
          <v:shape id="_x0000_i1046" type="#_x0000_t75" style="width:451.5pt;height:309pt" o:ole="">
            <v:imagedata r:id="rId53" o:title=""/>
          </v:shape>
          <o:OLEObject Type="Embed" ProgID="Visio.Drawing.15" ShapeID="_x0000_i1046" DrawAspect="Content" ObjectID="_1634739502" r:id="rId54"/>
        </w:object>
      </w:r>
    </w:p>
    <w:p w14:paraId="15E52564" w14:textId="77777777" w:rsidR="007C2E74" w:rsidRDefault="007C2E74">
      <w:pPr>
        <w:jc w:val="both"/>
        <w:rPr>
          <w:b/>
          <w:u w:val="single"/>
        </w:rPr>
      </w:pPr>
    </w:p>
    <w:p w14:paraId="1537EFB6" w14:textId="77777777" w:rsidR="007C2E74" w:rsidRDefault="007C2E74">
      <w:pPr>
        <w:jc w:val="both"/>
        <w:rPr>
          <w:b/>
          <w:u w:val="single"/>
        </w:rPr>
      </w:pPr>
    </w:p>
    <w:p w14:paraId="787933AA" w14:textId="77777777" w:rsidR="007C2E74" w:rsidRDefault="007C2E74">
      <w:pPr>
        <w:jc w:val="both"/>
        <w:rPr>
          <w:b/>
          <w:u w:val="single"/>
        </w:rPr>
      </w:pPr>
    </w:p>
    <w:p w14:paraId="22509C64" w14:textId="77777777" w:rsidR="007C2E74" w:rsidRDefault="007C2E74">
      <w:pPr>
        <w:jc w:val="both"/>
        <w:rPr>
          <w:b/>
          <w:u w:val="single"/>
        </w:rPr>
      </w:pPr>
    </w:p>
    <w:p w14:paraId="7ED45CCF" w14:textId="77777777" w:rsidR="007C2E74" w:rsidRDefault="007C2E74">
      <w:pPr>
        <w:jc w:val="both"/>
        <w:rPr>
          <w:b/>
          <w:u w:val="single"/>
        </w:rPr>
      </w:pPr>
    </w:p>
    <w:p w14:paraId="123D89BE" w14:textId="77777777" w:rsidR="007C2E74" w:rsidRDefault="007C2E74">
      <w:pPr>
        <w:jc w:val="both"/>
        <w:rPr>
          <w:b/>
          <w:u w:val="single"/>
        </w:rPr>
      </w:pPr>
    </w:p>
    <w:p w14:paraId="18C2F718" w14:textId="77777777" w:rsidR="007C2E74" w:rsidRDefault="007C2E74">
      <w:pPr>
        <w:jc w:val="both"/>
        <w:rPr>
          <w:b/>
          <w:u w:val="single"/>
        </w:rPr>
      </w:pPr>
    </w:p>
    <w:p w14:paraId="54F79061" w14:textId="77777777" w:rsidR="007C2E74" w:rsidRDefault="007C2E74">
      <w:pPr>
        <w:jc w:val="both"/>
        <w:rPr>
          <w:b/>
          <w:u w:val="single"/>
        </w:rPr>
      </w:pPr>
    </w:p>
    <w:p w14:paraId="4B12B1BB" w14:textId="77777777" w:rsidR="007C2E74" w:rsidRDefault="007C2E74">
      <w:pPr>
        <w:jc w:val="both"/>
        <w:rPr>
          <w:b/>
          <w:u w:val="single"/>
        </w:rPr>
      </w:pPr>
    </w:p>
    <w:p w14:paraId="2E6849DF" w14:textId="77777777" w:rsidR="007C2E74" w:rsidRDefault="007C2E74">
      <w:pPr>
        <w:jc w:val="both"/>
        <w:rPr>
          <w:b/>
          <w:u w:val="single"/>
        </w:rPr>
      </w:pPr>
    </w:p>
    <w:p w14:paraId="15776B3B" w14:textId="77777777" w:rsidR="007C2E74" w:rsidRDefault="007C2E74">
      <w:pPr>
        <w:jc w:val="both"/>
        <w:rPr>
          <w:b/>
          <w:u w:val="single"/>
        </w:rPr>
      </w:pPr>
    </w:p>
    <w:p w14:paraId="2BF7E302" w14:textId="77777777" w:rsidR="007C2E74" w:rsidRDefault="007C2E74">
      <w:pPr>
        <w:jc w:val="both"/>
        <w:rPr>
          <w:b/>
          <w:u w:val="single"/>
        </w:rPr>
      </w:pPr>
    </w:p>
    <w:p w14:paraId="07B3555A" w14:textId="77777777" w:rsidR="007C2E74" w:rsidRDefault="007C2E74">
      <w:pPr>
        <w:jc w:val="both"/>
        <w:rPr>
          <w:b/>
          <w:u w:val="single"/>
        </w:rPr>
      </w:pPr>
    </w:p>
    <w:p w14:paraId="68CB8275" w14:textId="77777777" w:rsidR="007C2E74" w:rsidRDefault="007C2E74">
      <w:pPr>
        <w:jc w:val="both"/>
        <w:rPr>
          <w:b/>
          <w:u w:val="single"/>
        </w:rPr>
      </w:pPr>
    </w:p>
    <w:p w14:paraId="1E5788CE" w14:textId="77777777" w:rsidR="007C2E74" w:rsidRDefault="007C2E74">
      <w:pPr>
        <w:jc w:val="both"/>
        <w:rPr>
          <w:b/>
          <w:u w:val="single"/>
        </w:rPr>
      </w:pPr>
    </w:p>
    <w:p w14:paraId="6BD536CD" w14:textId="77777777" w:rsidR="007C2E74" w:rsidRDefault="007C2E74">
      <w:pPr>
        <w:jc w:val="both"/>
        <w:rPr>
          <w:b/>
          <w:u w:val="single"/>
        </w:rPr>
      </w:pPr>
    </w:p>
    <w:p w14:paraId="08B5484B" w14:textId="77777777" w:rsidR="007C2E74" w:rsidRDefault="007C2E74">
      <w:pPr>
        <w:jc w:val="both"/>
        <w:rPr>
          <w:b/>
          <w:u w:val="single"/>
        </w:rPr>
      </w:pPr>
    </w:p>
    <w:p w14:paraId="1C4291E0" w14:textId="77777777" w:rsidR="007C2E74" w:rsidRDefault="007C2E74">
      <w:pPr>
        <w:jc w:val="both"/>
        <w:rPr>
          <w:b/>
          <w:u w:val="single"/>
        </w:rPr>
      </w:pPr>
    </w:p>
    <w:p w14:paraId="03184343" w14:textId="77777777" w:rsidR="007C2E74" w:rsidRDefault="007C2E74">
      <w:pPr>
        <w:jc w:val="both"/>
        <w:rPr>
          <w:b/>
          <w:u w:val="single"/>
        </w:rPr>
      </w:pPr>
    </w:p>
    <w:p w14:paraId="106FF621" w14:textId="77777777" w:rsidR="007C2E74" w:rsidRDefault="007C2E74">
      <w:pPr>
        <w:jc w:val="both"/>
        <w:rPr>
          <w:b/>
          <w:u w:val="single"/>
        </w:rPr>
      </w:pPr>
    </w:p>
    <w:p w14:paraId="30799229" w14:textId="77777777" w:rsidR="007C2E74" w:rsidRDefault="007C2E74">
      <w:pPr>
        <w:jc w:val="both"/>
        <w:rPr>
          <w:b/>
          <w:u w:val="single"/>
        </w:rPr>
      </w:pPr>
    </w:p>
    <w:p w14:paraId="313E0259" w14:textId="77777777" w:rsidR="007C2E74" w:rsidRDefault="007C2E74">
      <w:pPr>
        <w:jc w:val="both"/>
        <w:rPr>
          <w:b/>
          <w:u w:val="single"/>
        </w:rPr>
      </w:pPr>
    </w:p>
    <w:p w14:paraId="7682D96E" w14:textId="77777777" w:rsidR="007C2E74" w:rsidRDefault="007C2E74">
      <w:pPr>
        <w:jc w:val="both"/>
        <w:rPr>
          <w:b/>
          <w:u w:val="single"/>
        </w:rPr>
      </w:pPr>
    </w:p>
    <w:p w14:paraId="4F7350DD" w14:textId="77777777" w:rsidR="007C2E74" w:rsidRDefault="007C2E74">
      <w:pPr>
        <w:jc w:val="both"/>
        <w:rPr>
          <w:b/>
          <w:u w:val="single"/>
        </w:rPr>
      </w:pPr>
    </w:p>
    <w:p w14:paraId="5D7E0404" w14:textId="77777777" w:rsidR="007C2E74" w:rsidRDefault="007C2E74">
      <w:pPr>
        <w:jc w:val="both"/>
        <w:rPr>
          <w:b/>
          <w:u w:val="single"/>
        </w:rPr>
      </w:pPr>
    </w:p>
    <w:p w14:paraId="00000092" w14:textId="1BE0AE0F" w:rsidR="0033728D" w:rsidRPr="002763D6" w:rsidRDefault="00635598" w:rsidP="007954CD">
      <w:pPr>
        <w:pStyle w:val="Ttulo2"/>
        <w:rPr>
          <w:b/>
          <w:sz w:val="28"/>
          <w:szCs w:val="28"/>
          <w:u w:val="single"/>
        </w:rPr>
      </w:pPr>
      <w:bookmarkStart w:id="14" w:name="_Toc20646606"/>
      <w:r w:rsidRPr="002763D6">
        <w:rPr>
          <w:b/>
          <w:sz w:val="28"/>
          <w:szCs w:val="28"/>
          <w:u w:val="single"/>
        </w:rPr>
        <w:lastRenderedPageBreak/>
        <w:t>Reparación de autos en garantía</w:t>
      </w:r>
      <w:r w:rsidR="007954CD">
        <w:rPr>
          <w:b/>
          <w:sz w:val="28"/>
          <w:szCs w:val="28"/>
          <w:u w:val="single"/>
        </w:rPr>
        <w:t>:</w:t>
      </w:r>
      <w:bookmarkEnd w:id="14"/>
    </w:p>
    <w:p w14:paraId="2E557701" w14:textId="69351BCC" w:rsidR="00F45D5C" w:rsidRPr="00F45D5C" w:rsidRDefault="00F45D5C" w:rsidP="00F45D5C">
      <w:pPr>
        <w:jc w:val="both"/>
      </w:pPr>
      <w:r w:rsidRPr="00F45D5C">
        <w:rPr>
          <w:u w:val="single"/>
        </w:rPr>
        <w:t>Reparación</w:t>
      </w:r>
      <w:r w:rsidRPr="00F45D5C">
        <w:t>: Revisa el auto y el presupuesto (el cual había hecho en el proceso de servicio de reclamos), si el presupuesto está en fecha y los daños que especifican en el concuerdan con los del auto entonces le envía dicho presupuesto a compras.</w:t>
      </w:r>
    </w:p>
    <w:p w14:paraId="1FC3379C" w14:textId="77777777" w:rsidR="00F45D5C" w:rsidRPr="00F45D5C" w:rsidRDefault="00F45D5C" w:rsidP="00F45D5C">
      <w:pPr>
        <w:jc w:val="both"/>
      </w:pPr>
      <w:r w:rsidRPr="00F45D5C">
        <w:rPr>
          <w:u w:val="single"/>
        </w:rPr>
        <w:t>Compras</w:t>
      </w:r>
      <w:r w:rsidRPr="00F45D5C">
        <w:t>: Recibe el presupuesto y en base a este genera una orden de compra por duplicado, guardando el duplicado y enviando el original al proveedor.</w:t>
      </w:r>
    </w:p>
    <w:p w14:paraId="1F3911C6" w14:textId="77777777" w:rsidR="00F45D5C" w:rsidRPr="00F45D5C" w:rsidRDefault="00F45D5C" w:rsidP="00F45D5C">
      <w:pPr>
        <w:jc w:val="both"/>
      </w:pPr>
      <w:r w:rsidRPr="00F45D5C">
        <w:rPr>
          <w:u w:val="single"/>
        </w:rPr>
        <w:t>Proveedor</w:t>
      </w:r>
      <w:r w:rsidRPr="00F45D5C">
        <w:t>: Recibe la orden de compra y emite una factura para enviarla a compras.</w:t>
      </w:r>
    </w:p>
    <w:p w14:paraId="6B6B91F3" w14:textId="77777777" w:rsidR="00F45D5C" w:rsidRPr="00F45D5C" w:rsidRDefault="00F45D5C" w:rsidP="00F45D5C">
      <w:pPr>
        <w:jc w:val="both"/>
      </w:pPr>
      <w:r w:rsidRPr="00F45D5C">
        <w:rPr>
          <w:u w:val="single"/>
        </w:rPr>
        <w:t>Compras</w:t>
      </w:r>
      <w:r w:rsidRPr="00F45D5C">
        <w:t>: Recibe la factura, la controla y se la envía a contabilidad.</w:t>
      </w:r>
    </w:p>
    <w:p w14:paraId="18CAF9E3" w14:textId="77777777" w:rsidR="00F45D5C" w:rsidRPr="00F45D5C" w:rsidRDefault="00F45D5C" w:rsidP="00F45D5C">
      <w:pPr>
        <w:jc w:val="both"/>
      </w:pPr>
      <w:r w:rsidRPr="00F45D5C">
        <w:rPr>
          <w:u w:val="single"/>
        </w:rPr>
        <w:t>Contabilidad</w:t>
      </w:r>
      <w:r w:rsidRPr="00F45D5C">
        <w:t>: Controla la factura, la firma y la envía a compras junto a un cheque con el monto del costo de las partes.</w:t>
      </w:r>
    </w:p>
    <w:p w14:paraId="3DE12E71" w14:textId="20DD3B0E" w:rsidR="00F45D5C" w:rsidRPr="00F45D5C" w:rsidRDefault="00F45D5C" w:rsidP="00F45D5C">
      <w:pPr>
        <w:jc w:val="both"/>
      </w:pPr>
      <w:r w:rsidRPr="00F45D5C">
        <w:rPr>
          <w:u w:val="single"/>
        </w:rPr>
        <w:t>Compras</w:t>
      </w:r>
      <w:r w:rsidRPr="00F45D5C">
        <w:t>: Controla la factura y el cheque, y los envía a proveedor.</w:t>
      </w:r>
    </w:p>
    <w:p w14:paraId="02BF68A4" w14:textId="77777777" w:rsidR="00F45D5C" w:rsidRPr="00F45D5C" w:rsidRDefault="00F45D5C" w:rsidP="00F45D5C">
      <w:pPr>
        <w:jc w:val="both"/>
      </w:pPr>
      <w:r w:rsidRPr="00F45D5C">
        <w:rPr>
          <w:u w:val="single"/>
        </w:rPr>
        <w:t>Proveedor</w:t>
      </w:r>
      <w:r w:rsidRPr="00F45D5C">
        <w:t>: Ya con la factura y el cheque emite un remito por duplicado para el transporte de las partes.</w:t>
      </w:r>
    </w:p>
    <w:p w14:paraId="041E08EA" w14:textId="7C86198F" w:rsidR="00F45D5C" w:rsidRPr="00F45D5C" w:rsidRDefault="00F45D5C" w:rsidP="00F45D5C">
      <w:pPr>
        <w:jc w:val="both"/>
      </w:pPr>
      <w:r w:rsidRPr="00F45D5C">
        <w:rPr>
          <w:u w:val="single"/>
        </w:rPr>
        <w:t>Compras</w:t>
      </w:r>
      <w:r w:rsidRPr="00F45D5C">
        <w:t>: Recibe remito original y lo archiva, el duplicado lo firma y se lo envía a proveedor.</w:t>
      </w:r>
    </w:p>
    <w:p w14:paraId="000000A2" w14:textId="1C302798" w:rsidR="0033728D" w:rsidRPr="00F45D5C" w:rsidRDefault="00F45D5C" w:rsidP="00F45D5C">
      <w:pPr>
        <w:jc w:val="both"/>
      </w:pPr>
      <w:r w:rsidRPr="00F45D5C">
        <w:rPr>
          <w:u w:val="single"/>
        </w:rPr>
        <w:t>Reparación</w:t>
      </w:r>
      <w:r w:rsidRPr="00F45D5C">
        <w:t>: Recibe los repuestos para reparar el auto, una vez terminado se le entrega al cliente el auto, junto a un informe final con información de todo lo que se le reparo al auto.</w:t>
      </w:r>
    </w:p>
    <w:p w14:paraId="000000A3" w14:textId="77777777" w:rsidR="0033728D" w:rsidRDefault="0033728D">
      <w:pPr>
        <w:jc w:val="both"/>
      </w:pPr>
    </w:p>
    <w:p w14:paraId="000000A4" w14:textId="65AFB4AB" w:rsidR="0033728D" w:rsidRDefault="007A66BA">
      <w:pPr>
        <w:jc w:val="both"/>
        <w:rPr>
          <w:b/>
          <w:u w:val="single"/>
        </w:rPr>
      </w:pPr>
      <w:r>
        <w:object w:dxaOrig="16201" w:dyaOrig="11265" w14:anchorId="727BB111">
          <v:shape id="_x0000_i1047" type="#_x0000_t75" style="width:451.5pt;height:313.5pt" o:ole="">
            <v:imagedata r:id="rId55" o:title=""/>
          </v:shape>
          <o:OLEObject Type="Embed" ProgID="Visio.Drawing.15" ShapeID="_x0000_i1047" DrawAspect="Content" ObjectID="_1634739503" r:id="rId56"/>
        </w:object>
      </w:r>
    </w:p>
    <w:p w14:paraId="7165B72C" w14:textId="0F6AF197" w:rsidR="007C2E74" w:rsidRDefault="007A66BA">
      <w:pPr>
        <w:jc w:val="both"/>
        <w:rPr>
          <w:b/>
          <w:u w:val="single"/>
        </w:rPr>
      </w:pPr>
      <w:r>
        <w:object w:dxaOrig="16291" w:dyaOrig="11265" w14:anchorId="1D11369A">
          <v:shape id="_x0000_i1048" type="#_x0000_t75" style="width:451.5pt;height:312pt" o:ole="">
            <v:imagedata r:id="rId57" o:title=""/>
          </v:shape>
          <o:OLEObject Type="Embed" ProgID="Visio.Drawing.15" ShapeID="_x0000_i1048" DrawAspect="Content" ObjectID="_1634739504" r:id="rId58"/>
        </w:object>
      </w:r>
    </w:p>
    <w:p w14:paraId="52851363" w14:textId="506E6F88" w:rsidR="007C2E74" w:rsidRDefault="007A66BA">
      <w:pPr>
        <w:jc w:val="both"/>
        <w:rPr>
          <w:b/>
          <w:u w:val="single"/>
        </w:rPr>
      </w:pPr>
      <w:r>
        <w:object w:dxaOrig="16201" w:dyaOrig="11265" w14:anchorId="72BBDF6A">
          <v:shape id="_x0000_i1049" type="#_x0000_t75" style="width:451.5pt;height:313.5pt" o:ole="">
            <v:imagedata r:id="rId59" o:title=""/>
          </v:shape>
          <o:OLEObject Type="Embed" ProgID="Visio.Drawing.15" ShapeID="_x0000_i1049" DrawAspect="Content" ObjectID="_1634739505" r:id="rId60"/>
        </w:object>
      </w:r>
    </w:p>
    <w:p w14:paraId="5F844328" w14:textId="20B48501" w:rsidR="007C2E74" w:rsidRDefault="007A66BA">
      <w:pPr>
        <w:jc w:val="both"/>
        <w:rPr>
          <w:b/>
          <w:u w:val="single"/>
        </w:rPr>
      </w:pPr>
      <w:r>
        <w:object w:dxaOrig="16216" w:dyaOrig="11265" w14:anchorId="03823461">
          <v:shape id="_x0000_i1050" type="#_x0000_t75" style="width:451.5pt;height:313.5pt" o:ole="">
            <v:imagedata r:id="rId61" o:title=""/>
          </v:shape>
          <o:OLEObject Type="Embed" ProgID="Visio.Drawing.15" ShapeID="_x0000_i1050" DrawAspect="Content" ObjectID="_1634739506" r:id="rId62"/>
        </w:object>
      </w:r>
    </w:p>
    <w:p w14:paraId="0F9FA9C0" w14:textId="1CD1C890" w:rsidR="007C2E74" w:rsidRDefault="007A66BA">
      <w:pPr>
        <w:jc w:val="both"/>
      </w:pPr>
      <w:r>
        <w:object w:dxaOrig="16260" w:dyaOrig="11265" w14:anchorId="72854EDD">
          <v:shape id="_x0000_i1051" type="#_x0000_t75" style="width:451.5pt;height:312pt" o:ole="">
            <v:imagedata r:id="rId63" o:title=""/>
          </v:shape>
          <o:OLEObject Type="Embed" ProgID="Visio.Drawing.15" ShapeID="_x0000_i1051" DrawAspect="Content" ObjectID="_1634739507" r:id="rId64"/>
        </w:object>
      </w:r>
    </w:p>
    <w:p w14:paraId="3707F69C" w14:textId="77777777" w:rsidR="007A66BA" w:rsidRDefault="007A66BA">
      <w:pPr>
        <w:jc w:val="both"/>
        <w:rPr>
          <w:b/>
          <w:u w:val="single"/>
        </w:rPr>
      </w:pPr>
    </w:p>
    <w:p w14:paraId="1FCF7F4E" w14:textId="77777777" w:rsidR="007C2E74" w:rsidRDefault="007C2E74">
      <w:pPr>
        <w:jc w:val="both"/>
        <w:rPr>
          <w:b/>
          <w:u w:val="single"/>
        </w:rPr>
      </w:pPr>
    </w:p>
    <w:p w14:paraId="0D6F1746" w14:textId="77777777" w:rsidR="007C2E74" w:rsidRDefault="007C2E74">
      <w:pPr>
        <w:jc w:val="both"/>
        <w:rPr>
          <w:b/>
          <w:u w:val="single"/>
        </w:rPr>
      </w:pPr>
    </w:p>
    <w:p w14:paraId="000000A6" w14:textId="1582348B" w:rsidR="0033728D" w:rsidRPr="002763D6" w:rsidRDefault="00635598" w:rsidP="007954CD">
      <w:pPr>
        <w:pStyle w:val="Ttulo2"/>
        <w:rPr>
          <w:b/>
          <w:sz w:val="28"/>
          <w:szCs w:val="28"/>
          <w:u w:val="single"/>
        </w:rPr>
      </w:pPr>
      <w:bookmarkStart w:id="15" w:name="_Toc20646607"/>
      <w:r w:rsidRPr="002763D6">
        <w:rPr>
          <w:b/>
          <w:sz w:val="28"/>
          <w:szCs w:val="28"/>
          <w:u w:val="single"/>
        </w:rPr>
        <w:lastRenderedPageBreak/>
        <w:t>Venta de accesorios posventa</w:t>
      </w:r>
      <w:r w:rsidR="007954CD">
        <w:rPr>
          <w:b/>
          <w:sz w:val="28"/>
          <w:szCs w:val="28"/>
          <w:u w:val="single"/>
        </w:rPr>
        <w:t>:</w:t>
      </w:r>
      <w:bookmarkEnd w:id="15"/>
    </w:p>
    <w:p w14:paraId="73426A48" w14:textId="77777777" w:rsidR="00F45D5C" w:rsidRPr="00F45D5C" w:rsidRDefault="00F45D5C" w:rsidP="00F45D5C">
      <w:pPr>
        <w:jc w:val="both"/>
      </w:pPr>
      <w:r w:rsidRPr="00F45D5C">
        <w:rPr>
          <w:u w:val="single"/>
        </w:rPr>
        <w:t>Cliente</w:t>
      </w:r>
      <w:r w:rsidRPr="00F45D5C">
        <w:t>: Solicita la instalación de accesorios a su auto llevando el contrato y el mismo auto.</w:t>
      </w:r>
    </w:p>
    <w:p w14:paraId="55F43FFF" w14:textId="77777777" w:rsidR="00F45D5C" w:rsidRPr="00F45D5C" w:rsidRDefault="00F45D5C" w:rsidP="00F45D5C">
      <w:pPr>
        <w:jc w:val="both"/>
      </w:pPr>
      <w:r w:rsidRPr="00F45D5C">
        <w:rPr>
          <w:u w:val="single"/>
        </w:rPr>
        <w:t>Ventas</w:t>
      </w:r>
      <w:r w:rsidRPr="00F45D5C">
        <w:t>: Después de revisar contrato para ver hace cuando se compró el auto, genera presupuesto por duplicado diciendo si se puede mantener el seguro o no, se lleva el original se lo envía a cliente y archiva el duplicado.</w:t>
      </w:r>
    </w:p>
    <w:p w14:paraId="1647EC96" w14:textId="77777777" w:rsidR="00F45D5C" w:rsidRPr="00F45D5C" w:rsidRDefault="00F45D5C" w:rsidP="00F45D5C">
      <w:pPr>
        <w:jc w:val="both"/>
      </w:pPr>
      <w:r w:rsidRPr="00F45D5C">
        <w:rPr>
          <w:u w:val="single"/>
        </w:rPr>
        <w:t>Cliente</w:t>
      </w:r>
      <w:r w:rsidRPr="00F45D5C">
        <w:t>: Revisa el presupuesto y determina si aceptar o no, en caso de aceptar lleva un cheque con el que va a pagar.</w:t>
      </w:r>
    </w:p>
    <w:p w14:paraId="604BECE3" w14:textId="77777777" w:rsidR="00F45D5C" w:rsidRPr="00F45D5C" w:rsidRDefault="00F45D5C" w:rsidP="00F45D5C">
      <w:pPr>
        <w:jc w:val="both"/>
      </w:pPr>
      <w:r w:rsidRPr="00F45D5C">
        <w:rPr>
          <w:u w:val="single"/>
        </w:rPr>
        <w:t>Ventas</w:t>
      </w:r>
      <w:r w:rsidRPr="00F45D5C">
        <w:t>: Revisa el presupuesto en caso de aceptar envía el presupuesto y cheque a contabilidad, en caso de no aceptar elimina el presupuesto.</w:t>
      </w:r>
    </w:p>
    <w:p w14:paraId="5BCBBBB8" w14:textId="77777777" w:rsidR="00F45D5C" w:rsidRPr="00F45D5C" w:rsidRDefault="00F45D5C" w:rsidP="00F45D5C">
      <w:pPr>
        <w:jc w:val="both"/>
      </w:pPr>
      <w:r w:rsidRPr="00F45D5C">
        <w:rPr>
          <w:u w:val="single"/>
        </w:rPr>
        <w:t>Contabilidad</w:t>
      </w:r>
      <w:r w:rsidRPr="00F45D5C">
        <w:t xml:space="preserve">: Revisa el presupuesto y el cheque si está en condiciones envía el presupuesto a compras. </w:t>
      </w:r>
    </w:p>
    <w:p w14:paraId="31ED7A54" w14:textId="1ADC3AE3" w:rsidR="00F45D5C" w:rsidRPr="00F45D5C" w:rsidRDefault="00F45D5C" w:rsidP="00F45D5C">
      <w:pPr>
        <w:jc w:val="both"/>
      </w:pPr>
      <w:r w:rsidRPr="00F45D5C">
        <w:rPr>
          <w:u w:val="single"/>
        </w:rPr>
        <w:t>Compras</w:t>
      </w:r>
      <w:r w:rsidRPr="00F45D5C">
        <w:t>:</w:t>
      </w:r>
      <w:r>
        <w:t xml:space="preserve"> </w:t>
      </w:r>
      <w:r w:rsidRPr="00F45D5C">
        <w:t>Genera orden de compra por duplicado, el original se le envía al proveedor y archiva el duplicado.</w:t>
      </w:r>
    </w:p>
    <w:p w14:paraId="7E7AC559" w14:textId="77777777" w:rsidR="00F45D5C" w:rsidRPr="00F45D5C" w:rsidRDefault="00F45D5C" w:rsidP="00F45D5C">
      <w:pPr>
        <w:jc w:val="both"/>
      </w:pPr>
      <w:r w:rsidRPr="00F45D5C">
        <w:rPr>
          <w:u w:val="single"/>
        </w:rPr>
        <w:t>Proveedor</w:t>
      </w:r>
      <w:r w:rsidRPr="00F45D5C">
        <w:t>: Una vez recibida la orden de compra revisa el stock y envía una factura con el costo total.</w:t>
      </w:r>
    </w:p>
    <w:p w14:paraId="46F1E98F" w14:textId="77777777" w:rsidR="00F45D5C" w:rsidRPr="00F45D5C" w:rsidRDefault="00F45D5C" w:rsidP="00F45D5C">
      <w:pPr>
        <w:jc w:val="both"/>
      </w:pPr>
      <w:r w:rsidRPr="00F45D5C">
        <w:rPr>
          <w:u w:val="single"/>
        </w:rPr>
        <w:t>Compras</w:t>
      </w:r>
      <w:r w:rsidRPr="00F45D5C">
        <w:t>: Recibe la factura y la devuelve junto con un cheque.</w:t>
      </w:r>
    </w:p>
    <w:p w14:paraId="4999E119" w14:textId="2C8BD789" w:rsidR="00F45D5C" w:rsidRPr="00F45D5C" w:rsidRDefault="00F45D5C" w:rsidP="00F45D5C">
      <w:pPr>
        <w:jc w:val="both"/>
      </w:pPr>
      <w:r w:rsidRPr="00F45D5C">
        <w:rPr>
          <w:u w:val="single"/>
        </w:rPr>
        <w:t>Proveedor</w:t>
      </w:r>
      <w:r w:rsidRPr="00F45D5C">
        <w:t>:</w:t>
      </w:r>
      <w:r>
        <w:t xml:space="preserve"> </w:t>
      </w:r>
      <w:r w:rsidRPr="00F45D5C">
        <w:t>Recibe el pago y envía la orden con un remito duplicado y un recibo.</w:t>
      </w:r>
    </w:p>
    <w:p w14:paraId="2F5D673B" w14:textId="77777777" w:rsidR="00F45D5C" w:rsidRPr="00F45D5C" w:rsidRDefault="00F45D5C" w:rsidP="00F45D5C">
      <w:pPr>
        <w:jc w:val="both"/>
      </w:pPr>
      <w:r w:rsidRPr="00F45D5C">
        <w:rPr>
          <w:u w:val="single"/>
        </w:rPr>
        <w:t>Transporte</w:t>
      </w:r>
      <w:r w:rsidRPr="00F45D5C">
        <w:t>: Entrega la orden y un remito a compras.</w:t>
      </w:r>
    </w:p>
    <w:p w14:paraId="2D4E1289" w14:textId="0A9C295F" w:rsidR="00F45D5C" w:rsidRPr="00F45D5C" w:rsidRDefault="00F45D5C" w:rsidP="00F45D5C">
      <w:pPr>
        <w:jc w:val="both"/>
      </w:pPr>
      <w:r w:rsidRPr="00F45D5C">
        <w:rPr>
          <w:u w:val="single"/>
        </w:rPr>
        <w:t>Compras</w:t>
      </w:r>
      <w:r w:rsidRPr="00F45D5C">
        <w:t>:</w:t>
      </w:r>
      <w:r>
        <w:t xml:space="preserve"> </w:t>
      </w:r>
      <w:r w:rsidRPr="00F45D5C">
        <w:t>Recibe el remito y la orden.</w:t>
      </w:r>
      <w:r>
        <w:t xml:space="preserve"> </w:t>
      </w:r>
      <w:r w:rsidRPr="00F45D5C">
        <w:t>Firma el remito original y se envía devuelta al proveedor. Le envía el remito duplicado y el recibo a contabilidad.</w:t>
      </w:r>
    </w:p>
    <w:p w14:paraId="2729CBEA" w14:textId="77777777" w:rsidR="00F45D5C" w:rsidRPr="00F45D5C" w:rsidRDefault="00F45D5C" w:rsidP="00F45D5C">
      <w:pPr>
        <w:jc w:val="both"/>
      </w:pPr>
      <w:r w:rsidRPr="00F45D5C">
        <w:rPr>
          <w:u w:val="single"/>
        </w:rPr>
        <w:t>Contabilidad</w:t>
      </w:r>
      <w:r w:rsidRPr="00F45D5C">
        <w:t>: Archiva el remito duplicado y el recibo.</w:t>
      </w:r>
    </w:p>
    <w:p w14:paraId="0980A80D" w14:textId="6CA6C068" w:rsidR="00F45D5C" w:rsidRPr="00F45D5C" w:rsidRDefault="00F45D5C" w:rsidP="00F45D5C">
      <w:pPr>
        <w:jc w:val="both"/>
      </w:pPr>
      <w:r w:rsidRPr="00F45D5C">
        <w:rPr>
          <w:u w:val="single"/>
        </w:rPr>
        <w:t>Reparación</w:t>
      </w:r>
      <w:r w:rsidRPr="00F45D5C">
        <w:t>:</w:t>
      </w:r>
      <w:r>
        <w:t xml:space="preserve"> </w:t>
      </w:r>
      <w:r w:rsidRPr="00F45D5C">
        <w:t>Recibe presupuesto de ventas.</w:t>
      </w:r>
      <w:r>
        <w:t xml:space="preserve"> </w:t>
      </w:r>
      <w:r w:rsidRPr="00F45D5C">
        <w:t>Instala los accesorios al auto del cliente. Y le hace un recibo con todo lo realizado al vehículo, esta se envía a ventas junto con el presupuesto.</w:t>
      </w:r>
    </w:p>
    <w:p w14:paraId="2DE8525D" w14:textId="4534F6D6" w:rsidR="007C2E74" w:rsidRPr="00F45D5C" w:rsidRDefault="00F45D5C" w:rsidP="00F45D5C">
      <w:pPr>
        <w:jc w:val="both"/>
        <w:rPr>
          <w:b/>
        </w:rPr>
      </w:pPr>
      <w:r w:rsidRPr="00F45D5C">
        <w:rPr>
          <w:u w:val="single"/>
        </w:rPr>
        <w:t>Ventas</w:t>
      </w:r>
      <w:r w:rsidRPr="00F45D5C">
        <w:t>:</w:t>
      </w:r>
      <w:r>
        <w:t xml:space="preserve"> </w:t>
      </w:r>
      <w:r w:rsidRPr="00F45D5C">
        <w:t>Le da al cliente el recibo de la compra.</w:t>
      </w:r>
      <w:r>
        <w:t xml:space="preserve"> </w:t>
      </w:r>
      <w:r w:rsidRPr="00F45D5C">
        <w:t>Archiva el presupuesto.</w:t>
      </w:r>
    </w:p>
    <w:p w14:paraId="278D9BBF" w14:textId="77777777" w:rsidR="007C2E74" w:rsidRDefault="007C2E74">
      <w:pPr>
        <w:jc w:val="both"/>
        <w:rPr>
          <w:b/>
          <w:u w:val="single"/>
        </w:rPr>
      </w:pPr>
    </w:p>
    <w:p w14:paraId="71FC74F4" w14:textId="098EED3C" w:rsidR="007C2E74" w:rsidRDefault="007A66BA">
      <w:pPr>
        <w:jc w:val="both"/>
        <w:rPr>
          <w:b/>
          <w:u w:val="single"/>
        </w:rPr>
      </w:pPr>
      <w:r>
        <w:object w:dxaOrig="16201" w:dyaOrig="11265" w14:anchorId="7D91EF0F">
          <v:shape id="_x0000_i1052" type="#_x0000_t75" style="width:451.5pt;height:313.5pt" o:ole="">
            <v:imagedata r:id="rId65" o:title=""/>
          </v:shape>
          <o:OLEObject Type="Embed" ProgID="Visio.Drawing.15" ShapeID="_x0000_i1052" DrawAspect="Content" ObjectID="_1634739508" r:id="rId66"/>
        </w:object>
      </w:r>
    </w:p>
    <w:p w14:paraId="5FE8B49E" w14:textId="1B4EC8FA" w:rsidR="007C2E74" w:rsidRDefault="007A66BA">
      <w:pPr>
        <w:jc w:val="both"/>
        <w:rPr>
          <w:b/>
          <w:u w:val="single"/>
        </w:rPr>
      </w:pPr>
      <w:r>
        <w:object w:dxaOrig="16201" w:dyaOrig="11265" w14:anchorId="392B7C7B">
          <v:shape id="_x0000_i1053" type="#_x0000_t75" style="width:451.5pt;height:313.5pt" o:ole="">
            <v:imagedata r:id="rId67" o:title=""/>
          </v:shape>
          <o:OLEObject Type="Embed" ProgID="Visio.Drawing.15" ShapeID="_x0000_i1053" DrawAspect="Content" ObjectID="_1634739509" r:id="rId68"/>
        </w:object>
      </w:r>
    </w:p>
    <w:p w14:paraId="507DE152" w14:textId="36E9C133" w:rsidR="007C2E74" w:rsidRDefault="007A66BA">
      <w:pPr>
        <w:jc w:val="both"/>
        <w:rPr>
          <w:b/>
          <w:u w:val="single"/>
        </w:rPr>
      </w:pPr>
      <w:r>
        <w:object w:dxaOrig="16201" w:dyaOrig="11265" w14:anchorId="1A9E7C4A">
          <v:shape id="_x0000_i1054" type="#_x0000_t75" style="width:451.5pt;height:313.5pt" o:ole="">
            <v:imagedata r:id="rId69" o:title=""/>
          </v:shape>
          <o:OLEObject Type="Embed" ProgID="Visio.Drawing.15" ShapeID="_x0000_i1054" DrawAspect="Content" ObjectID="_1634739510" r:id="rId70"/>
        </w:object>
      </w:r>
    </w:p>
    <w:p w14:paraId="0D361A7C" w14:textId="4C19A591" w:rsidR="007C2E74" w:rsidRDefault="007A66BA">
      <w:pPr>
        <w:jc w:val="both"/>
        <w:rPr>
          <w:b/>
          <w:u w:val="single"/>
        </w:rPr>
      </w:pPr>
      <w:r>
        <w:object w:dxaOrig="16201" w:dyaOrig="11265" w14:anchorId="520F6368">
          <v:shape id="_x0000_i1055" type="#_x0000_t75" style="width:451.5pt;height:313.5pt" o:ole="">
            <v:imagedata r:id="rId71" o:title=""/>
          </v:shape>
          <o:OLEObject Type="Embed" ProgID="Visio.Drawing.15" ShapeID="_x0000_i1055" DrawAspect="Content" ObjectID="_1634739511" r:id="rId72"/>
        </w:object>
      </w:r>
    </w:p>
    <w:p w14:paraId="128E658B" w14:textId="3B84D2FC" w:rsidR="007C2E74" w:rsidRDefault="007A66BA">
      <w:pPr>
        <w:jc w:val="both"/>
        <w:rPr>
          <w:b/>
          <w:u w:val="single"/>
        </w:rPr>
      </w:pPr>
      <w:r>
        <w:object w:dxaOrig="16201" w:dyaOrig="11265" w14:anchorId="2A866540">
          <v:shape id="_x0000_i1056" type="#_x0000_t75" style="width:451.5pt;height:313.5pt" o:ole="">
            <v:imagedata r:id="rId73" o:title=""/>
          </v:shape>
          <o:OLEObject Type="Embed" ProgID="Visio.Drawing.15" ShapeID="_x0000_i1056" DrawAspect="Content" ObjectID="_1634739512" r:id="rId74"/>
        </w:object>
      </w:r>
    </w:p>
    <w:p w14:paraId="6033AE0C" w14:textId="22795481" w:rsidR="007C2E74" w:rsidRDefault="007A66BA">
      <w:pPr>
        <w:jc w:val="both"/>
        <w:rPr>
          <w:b/>
          <w:u w:val="single"/>
        </w:rPr>
      </w:pPr>
      <w:r>
        <w:object w:dxaOrig="16201" w:dyaOrig="11265" w14:anchorId="1C8B490C">
          <v:shape id="_x0000_i1057" type="#_x0000_t75" style="width:451.5pt;height:313.5pt" o:ole="">
            <v:imagedata r:id="rId75" o:title=""/>
          </v:shape>
          <o:OLEObject Type="Embed" ProgID="Visio.Drawing.15" ShapeID="_x0000_i1057" DrawAspect="Content" ObjectID="_1634739513" r:id="rId76"/>
        </w:object>
      </w:r>
    </w:p>
    <w:p w14:paraId="4A5E314E" w14:textId="75442939" w:rsidR="007C2E74" w:rsidRDefault="007A66BA">
      <w:pPr>
        <w:jc w:val="both"/>
        <w:rPr>
          <w:b/>
          <w:u w:val="single"/>
        </w:rPr>
      </w:pPr>
      <w:r>
        <w:object w:dxaOrig="16260" w:dyaOrig="11265" w14:anchorId="12233B45">
          <v:shape id="_x0000_i1058" type="#_x0000_t75" style="width:451.5pt;height:312pt" o:ole="">
            <v:imagedata r:id="rId77" o:title=""/>
          </v:shape>
          <o:OLEObject Type="Embed" ProgID="Visio.Drawing.15" ShapeID="_x0000_i1058" DrawAspect="Content" ObjectID="_1634739514" r:id="rId78"/>
        </w:object>
      </w:r>
    </w:p>
    <w:p w14:paraId="59C9E0E2" w14:textId="09B3ED15" w:rsidR="007C2E74" w:rsidRDefault="007A66BA">
      <w:pPr>
        <w:jc w:val="both"/>
        <w:rPr>
          <w:b/>
          <w:u w:val="single"/>
        </w:rPr>
      </w:pPr>
      <w:r>
        <w:object w:dxaOrig="16260" w:dyaOrig="11265" w14:anchorId="3A288DC5">
          <v:shape id="_x0000_i1059" type="#_x0000_t75" style="width:451.5pt;height:312pt" o:ole="">
            <v:imagedata r:id="rId79" o:title=""/>
          </v:shape>
          <o:OLEObject Type="Embed" ProgID="Visio.Drawing.15" ShapeID="_x0000_i1059" DrawAspect="Content" ObjectID="_1634739515" r:id="rId80"/>
        </w:object>
      </w:r>
    </w:p>
    <w:p w14:paraId="243670F5" w14:textId="6B8DD79A" w:rsidR="007C2E74" w:rsidRDefault="007A66BA">
      <w:pPr>
        <w:jc w:val="both"/>
        <w:rPr>
          <w:b/>
          <w:u w:val="single"/>
        </w:rPr>
      </w:pPr>
      <w:r>
        <w:object w:dxaOrig="16260" w:dyaOrig="11265" w14:anchorId="5DCB92CD">
          <v:shape id="_x0000_i1060" type="#_x0000_t75" style="width:451.5pt;height:312pt" o:ole="">
            <v:imagedata r:id="rId81" o:title=""/>
          </v:shape>
          <o:OLEObject Type="Embed" ProgID="Visio.Drawing.15" ShapeID="_x0000_i1060" DrawAspect="Content" ObjectID="_1634739516" r:id="rId82"/>
        </w:object>
      </w:r>
    </w:p>
    <w:p w14:paraId="34F4C619" w14:textId="111CCC87" w:rsidR="007C2E74" w:rsidRDefault="007A66BA">
      <w:pPr>
        <w:jc w:val="both"/>
        <w:rPr>
          <w:b/>
          <w:u w:val="single"/>
        </w:rPr>
      </w:pPr>
      <w:r>
        <w:object w:dxaOrig="16260" w:dyaOrig="11265" w14:anchorId="0C602E58">
          <v:shape id="_x0000_i1061" type="#_x0000_t75" style="width:451.5pt;height:312pt" o:ole="">
            <v:imagedata r:id="rId83" o:title=""/>
          </v:shape>
          <o:OLEObject Type="Embed" ProgID="Visio.Drawing.15" ShapeID="_x0000_i1061" DrawAspect="Content" ObjectID="_1634739517" r:id="rId84"/>
        </w:object>
      </w:r>
    </w:p>
    <w:p w14:paraId="77BAB74A" w14:textId="77777777" w:rsidR="007C2E74" w:rsidRDefault="007C2E74">
      <w:pPr>
        <w:jc w:val="both"/>
        <w:rPr>
          <w:b/>
          <w:u w:val="single"/>
        </w:rPr>
      </w:pPr>
    </w:p>
    <w:p w14:paraId="340808E6" w14:textId="77777777" w:rsidR="007C2E74" w:rsidRDefault="007C2E74">
      <w:pPr>
        <w:jc w:val="both"/>
        <w:rPr>
          <w:b/>
          <w:u w:val="single"/>
        </w:rPr>
      </w:pPr>
    </w:p>
    <w:p w14:paraId="5504D089" w14:textId="77777777" w:rsidR="007C2E74" w:rsidRDefault="007C2E74">
      <w:pPr>
        <w:jc w:val="both"/>
        <w:rPr>
          <w:b/>
          <w:u w:val="single"/>
        </w:rPr>
      </w:pPr>
    </w:p>
    <w:p w14:paraId="2785CDEC" w14:textId="77777777" w:rsidR="007C2E74" w:rsidRDefault="007C2E74">
      <w:pPr>
        <w:jc w:val="both"/>
        <w:rPr>
          <w:b/>
          <w:u w:val="single"/>
        </w:rPr>
      </w:pPr>
    </w:p>
    <w:p w14:paraId="000000B4" w14:textId="3F2669B9" w:rsidR="0033728D" w:rsidRPr="002763D6" w:rsidRDefault="00635598" w:rsidP="007954CD">
      <w:pPr>
        <w:pStyle w:val="Ttulo2"/>
        <w:rPr>
          <w:b/>
          <w:sz w:val="28"/>
          <w:szCs w:val="28"/>
          <w:u w:val="single"/>
        </w:rPr>
      </w:pPr>
      <w:bookmarkStart w:id="16" w:name="_Toc20646608"/>
      <w:r w:rsidRPr="002763D6">
        <w:rPr>
          <w:b/>
          <w:sz w:val="28"/>
          <w:szCs w:val="28"/>
          <w:u w:val="single"/>
        </w:rPr>
        <w:lastRenderedPageBreak/>
        <w:t>Autos con más de 8 años</w:t>
      </w:r>
      <w:r w:rsidR="007954CD">
        <w:rPr>
          <w:b/>
          <w:sz w:val="28"/>
          <w:szCs w:val="28"/>
          <w:u w:val="single"/>
        </w:rPr>
        <w:t>:</w:t>
      </w:r>
      <w:bookmarkEnd w:id="16"/>
    </w:p>
    <w:p w14:paraId="000000BA" w14:textId="44F974D5" w:rsidR="0033728D" w:rsidRPr="006037CE" w:rsidRDefault="006037CE" w:rsidP="007D030B">
      <w:pPr>
        <w:jc w:val="both"/>
      </w:pPr>
      <w:r w:rsidRPr="006037CE">
        <w:rPr>
          <w:u w:val="single"/>
        </w:rPr>
        <w:t>Almacén</w:t>
      </w:r>
      <w:r w:rsidRPr="006037CE">
        <w:t xml:space="preserve">: </w:t>
      </w:r>
      <w:r w:rsidR="007D030B">
        <w:t>Revisa si hay algún auto con más de ocho años de antigüedad, si hay alguno entonces se lo da de baja y se le avisa al sector correspondiente de la acción llevada.</w:t>
      </w:r>
    </w:p>
    <w:p w14:paraId="000000BB" w14:textId="77777777" w:rsidR="0033728D" w:rsidRDefault="0033728D">
      <w:pPr>
        <w:jc w:val="both"/>
      </w:pPr>
    </w:p>
    <w:p w14:paraId="000000BC" w14:textId="3103E71F" w:rsidR="0033728D" w:rsidRDefault="0033728D">
      <w:pPr>
        <w:jc w:val="both"/>
      </w:pPr>
    </w:p>
    <w:p w14:paraId="000000BD" w14:textId="7DC65EA2" w:rsidR="0033728D" w:rsidRDefault="0033728D">
      <w:pPr>
        <w:jc w:val="both"/>
      </w:pPr>
    </w:p>
    <w:p w14:paraId="039229C5" w14:textId="77777777" w:rsidR="007C2E74" w:rsidRDefault="007C2E74">
      <w:pPr>
        <w:jc w:val="both"/>
        <w:rPr>
          <w:b/>
          <w:u w:val="single"/>
        </w:rPr>
      </w:pPr>
    </w:p>
    <w:p w14:paraId="58EF9922" w14:textId="77777777" w:rsidR="007C2E74" w:rsidRDefault="007C2E74">
      <w:pPr>
        <w:jc w:val="both"/>
        <w:rPr>
          <w:b/>
          <w:u w:val="single"/>
        </w:rPr>
      </w:pPr>
    </w:p>
    <w:p w14:paraId="22EF1904" w14:textId="77777777" w:rsidR="007C2E74" w:rsidRDefault="007C2E74">
      <w:pPr>
        <w:jc w:val="both"/>
        <w:rPr>
          <w:b/>
          <w:u w:val="single"/>
        </w:rPr>
      </w:pPr>
    </w:p>
    <w:p w14:paraId="78D2424E" w14:textId="77777777" w:rsidR="007C2E74" w:rsidRDefault="007C2E74">
      <w:pPr>
        <w:jc w:val="both"/>
        <w:rPr>
          <w:b/>
          <w:u w:val="single"/>
        </w:rPr>
      </w:pPr>
    </w:p>
    <w:p w14:paraId="0264D26B" w14:textId="77777777" w:rsidR="007C2E74" w:rsidRDefault="007C2E74">
      <w:pPr>
        <w:jc w:val="both"/>
        <w:rPr>
          <w:b/>
          <w:u w:val="single"/>
        </w:rPr>
      </w:pPr>
    </w:p>
    <w:p w14:paraId="77DBB844" w14:textId="77777777" w:rsidR="007C2E74" w:rsidRDefault="007C2E74">
      <w:pPr>
        <w:jc w:val="both"/>
        <w:rPr>
          <w:b/>
          <w:u w:val="single"/>
        </w:rPr>
      </w:pPr>
    </w:p>
    <w:p w14:paraId="7F6F7BB1" w14:textId="77777777" w:rsidR="007C2E74" w:rsidRDefault="007C2E74">
      <w:pPr>
        <w:jc w:val="both"/>
        <w:rPr>
          <w:b/>
          <w:u w:val="single"/>
        </w:rPr>
      </w:pPr>
    </w:p>
    <w:p w14:paraId="751EC296" w14:textId="77777777" w:rsidR="007C2E74" w:rsidRDefault="007C2E74">
      <w:pPr>
        <w:jc w:val="both"/>
        <w:rPr>
          <w:b/>
          <w:u w:val="single"/>
        </w:rPr>
      </w:pPr>
    </w:p>
    <w:p w14:paraId="67DF7EED" w14:textId="77777777" w:rsidR="007C2E74" w:rsidRDefault="007C2E74">
      <w:pPr>
        <w:jc w:val="both"/>
        <w:rPr>
          <w:b/>
          <w:u w:val="single"/>
        </w:rPr>
      </w:pPr>
    </w:p>
    <w:p w14:paraId="5262C060" w14:textId="77777777" w:rsidR="007C2E74" w:rsidRDefault="007C2E74">
      <w:pPr>
        <w:jc w:val="both"/>
        <w:rPr>
          <w:b/>
          <w:u w:val="single"/>
        </w:rPr>
      </w:pPr>
    </w:p>
    <w:p w14:paraId="4E08EB68" w14:textId="77777777" w:rsidR="007C2E74" w:rsidRDefault="007C2E74">
      <w:pPr>
        <w:jc w:val="both"/>
        <w:rPr>
          <w:b/>
          <w:u w:val="single"/>
        </w:rPr>
      </w:pPr>
    </w:p>
    <w:p w14:paraId="5E900E66" w14:textId="77777777" w:rsidR="007C2E74" w:rsidRDefault="007C2E74">
      <w:pPr>
        <w:jc w:val="both"/>
        <w:rPr>
          <w:b/>
          <w:u w:val="single"/>
        </w:rPr>
      </w:pPr>
    </w:p>
    <w:p w14:paraId="169CB974" w14:textId="77777777" w:rsidR="007C2E74" w:rsidRDefault="007C2E74">
      <w:pPr>
        <w:jc w:val="both"/>
        <w:rPr>
          <w:b/>
          <w:u w:val="single"/>
        </w:rPr>
      </w:pPr>
    </w:p>
    <w:p w14:paraId="53680CB9" w14:textId="77777777" w:rsidR="007C2E74" w:rsidRDefault="007C2E74">
      <w:pPr>
        <w:jc w:val="both"/>
        <w:rPr>
          <w:b/>
          <w:u w:val="single"/>
        </w:rPr>
      </w:pPr>
    </w:p>
    <w:p w14:paraId="1102C63E" w14:textId="77777777" w:rsidR="007C2E74" w:rsidRDefault="007C2E74">
      <w:pPr>
        <w:jc w:val="both"/>
        <w:rPr>
          <w:b/>
          <w:u w:val="single"/>
        </w:rPr>
      </w:pPr>
    </w:p>
    <w:p w14:paraId="774F7719" w14:textId="77777777" w:rsidR="007C2E74" w:rsidRDefault="007C2E74">
      <w:pPr>
        <w:jc w:val="both"/>
        <w:rPr>
          <w:b/>
          <w:u w:val="single"/>
        </w:rPr>
      </w:pPr>
    </w:p>
    <w:p w14:paraId="2A5139BC" w14:textId="77777777" w:rsidR="007C2E74" w:rsidRDefault="007C2E74">
      <w:pPr>
        <w:jc w:val="both"/>
        <w:rPr>
          <w:b/>
          <w:u w:val="single"/>
        </w:rPr>
      </w:pPr>
    </w:p>
    <w:p w14:paraId="733ACDE4" w14:textId="77777777" w:rsidR="007C2E74" w:rsidRDefault="007C2E74">
      <w:pPr>
        <w:jc w:val="both"/>
        <w:rPr>
          <w:b/>
          <w:u w:val="single"/>
        </w:rPr>
      </w:pPr>
    </w:p>
    <w:p w14:paraId="738D7ACC" w14:textId="77777777" w:rsidR="007C2E74" w:rsidRDefault="007C2E74">
      <w:pPr>
        <w:jc w:val="both"/>
        <w:rPr>
          <w:b/>
          <w:u w:val="single"/>
        </w:rPr>
      </w:pPr>
    </w:p>
    <w:p w14:paraId="002B3098" w14:textId="77777777" w:rsidR="007C2E74" w:rsidRDefault="007C2E74">
      <w:pPr>
        <w:jc w:val="both"/>
        <w:rPr>
          <w:b/>
          <w:u w:val="single"/>
        </w:rPr>
      </w:pPr>
    </w:p>
    <w:p w14:paraId="71992C75" w14:textId="77777777" w:rsidR="007C2E74" w:rsidRDefault="007C2E74">
      <w:pPr>
        <w:jc w:val="both"/>
        <w:rPr>
          <w:b/>
          <w:u w:val="single"/>
        </w:rPr>
      </w:pPr>
    </w:p>
    <w:p w14:paraId="4391EED8" w14:textId="77777777" w:rsidR="007C2E74" w:rsidRDefault="007C2E74">
      <w:pPr>
        <w:jc w:val="both"/>
        <w:rPr>
          <w:b/>
          <w:u w:val="single"/>
        </w:rPr>
      </w:pPr>
    </w:p>
    <w:p w14:paraId="3E8F0206" w14:textId="77777777" w:rsidR="007C2E74" w:rsidRDefault="007C2E74">
      <w:pPr>
        <w:jc w:val="both"/>
        <w:rPr>
          <w:b/>
          <w:u w:val="single"/>
        </w:rPr>
      </w:pPr>
    </w:p>
    <w:p w14:paraId="06A61B46" w14:textId="77777777" w:rsidR="007C2E74" w:rsidRDefault="007C2E74">
      <w:pPr>
        <w:jc w:val="both"/>
        <w:rPr>
          <w:b/>
          <w:u w:val="single"/>
        </w:rPr>
      </w:pPr>
    </w:p>
    <w:p w14:paraId="5B7CAF6F" w14:textId="77777777" w:rsidR="007C2E74" w:rsidRDefault="007C2E74">
      <w:pPr>
        <w:jc w:val="both"/>
        <w:rPr>
          <w:b/>
          <w:u w:val="single"/>
        </w:rPr>
      </w:pPr>
    </w:p>
    <w:p w14:paraId="3E296CE8" w14:textId="77777777" w:rsidR="007D030B" w:rsidRDefault="007D030B">
      <w:pPr>
        <w:jc w:val="both"/>
        <w:rPr>
          <w:b/>
          <w:sz w:val="28"/>
          <w:szCs w:val="28"/>
          <w:u w:val="single"/>
        </w:rPr>
      </w:pPr>
    </w:p>
    <w:p w14:paraId="5643C417" w14:textId="77777777" w:rsidR="007D030B" w:rsidRDefault="007D030B">
      <w:pPr>
        <w:jc w:val="both"/>
        <w:rPr>
          <w:b/>
          <w:sz w:val="28"/>
          <w:szCs w:val="28"/>
          <w:u w:val="single"/>
        </w:rPr>
      </w:pPr>
    </w:p>
    <w:p w14:paraId="00C68EF6" w14:textId="77777777" w:rsidR="007D030B" w:rsidRDefault="007D030B">
      <w:pPr>
        <w:jc w:val="both"/>
        <w:rPr>
          <w:b/>
          <w:sz w:val="28"/>
          <w:szCs w:val="28"/>
          <w:u w:val="single"/>
        </w:rPr>
      </w:pPr>
    </w:p>
    <w:p w14:paraId="5C67165B" w14:textId="77777777" w:rsidR="007D030B" w:rsidRDefault="007D030B">
      <w:pPr>
        <w:jc w:val="both"/>
        <w:rPr>
          <w:b/>
          <w:sz w:val="28"/>
          <w:szCs w:val="28"/>
          <w:u w:val="single"/>
        </w:rPr>
      </w:pPr>
    </w:p>
    <w:p w14:paraId="79D19A97" w14:textId="77777777" w:rsidR="007D030B" w:rsidRDefault="007D030B">
      <w:pPr>
        <w:jc w:val="both"/>
        <w:rPr>
          <w:b/>
          <w:sz w:val="28"/>
          <w:szCs w:val="28"/>
          <w:u w:val="single"/>
        </w:rPr>
      </w:pPr>
    </w:p>
    <w:p w14:paraId="79248FFC" w14:textId="77777777" w:rsidR="007D030B" w:rsidRDefault="007D030B">
      <w:pPr>
        <w:jc w:val="both"/>
        <w:rPr>
          <w:b/>
          <w:sz w:val="28"/>
          <w:szCs w:val="28"/>
          <w:u w:val="single"/>
        </w:rPr>
      </w:pPr>
    </w:p>
    <w:p w14:paraId="0AB49D6D" w14:textId="77777777" w:rsidR="007D030B" w:rsidRDefault="007D030B">
      <w:pPr>
        <w:jc w:val="both"/>
        <w:rPr>
          <w:b/>
          <w:sz w:val="28"/>
          <w:szCs w:val="28"/>
          <w:u w:val="single"/>
        </w:rPr>
      </w:pPr>
    </w:p>
    <w:p w14:paraId="4E082135" w14:textId="77777777" w:rsidR="007D030B" w:rsidRDefault="007D030B">
      <w:pPr>
        <w:jc w:val="both"/>
        <w:rPr>
          <w:b/>
          <w:sz w:val="28"/>
          <w:szCs w:val="28"/>
          <w:u w:val="single"/>
        </w:rPr>
      </w:pPr>
    </w:p>
    <w:p w14:paraId="28EEDA74" w14:textId="77777777" w:rsidR="007D030B" w:rsidRDefault="007D030B">
      <w:pPr>
        <w:jc w:val="both"/>
        <w:rPr>
          <w:b/>
          <w:sz w:val="28"/>
          <w:szCs w:val="28"/>
          <w:u w:val="single"/>
        </w:rPr>
      </w:pPr>
    </w:p>
    <w:p w14:paraId="6E3F52B4" w14:textId="77777777" w:rsidR="007D030B" w:rsidRDefault="007D030B">
      <w:pPr>
        <w:jc w:val="both"/>
        <w:rPr>
          <w:b/>
          <w:sz w:val="28"/>
          <w:szCs w:val="28"/>
          <w:u w:val="single"/>
        </w:rPr>
      </w:pPr>
    </w:p>
    <w:p w14:paraId="0E54B6EF" w14:textId="77777777" w:rsidR="007D030B" w:rsidRDefault="007D030B">
      <w:pPr>
        <w:jc w:val="both"/>
        <w:rPr>
          <w:b/>
          <w:sz w:val="28"/>
          <w:szCs w:val="28"/>
          <w:u w:val="single"/>
        </w:rPr>
      </w:pPr>
    </w:p>
    <w:p w14:paraId="62FAA5BF" w14:textId="77777777" w:rsidR="007D030B" w:rsidRDefault="007D030B">
      <w:pPr>
        <w:jc w:val="both"/>
        <w:rPr>
          <w:b/>
          <w:sz w:val="28"/>
          <w:szCs w:val="28"/>
          <w:u w:val="single"/>
        </w:rPr>
      </w:pPr>
    </w:p>
    <w:p w14:paraId="000000BE" w14:textId="5745C8C0" w:rsidR="0033728D" w:rsidRPr="002763D6" w:rsidRDefault="00635598" w:rsidP="007954CD">
      <w:pPr>
        <w:pStyle w:val="Ttulo2"/>
        <w:rPr>
          <w:sz w:val="28"/>
          <w:szCs w:val="28"/>
        </w:rPr>
      </w:pPr>
      <w:bookmarkStart w:id="17" w:name="_Toc20646609"/>
      <w:r w:rsidRPr="002763D6">
        <w:rPr>
          <w:b/>
          <w:sz w:val="28"/>
          <w:szCs w:val="28"/>
          <w:u w:val="single"/>
        </w:rPr>
        <w:lastRenderedPageBreak/>
        <w:t>Compra de autos usados</w:t>
      </w:r>
      <w:bookmarkEnd w:id="17"/>
    </w:p>
    <w:p w14:paraId="6236D871" w14:textId="77777777" w:rsidR="006037CE" w:rsidRPr="006037CE" w:rsidRDefault="006037CE" w:rsidP="006037CE">
      <w:r w:rsidRPr="006037CE">
        <w:rPr>
          <w:u w:val="single"/>
        </w:rPr>
        <w:t>Dueño</w:t>
      </w:r>
      <w:r w:rsidRPr="006037CE">
        <w:t>: Viene con su auto usado interesado en venderlo.</w:t>
      </w:r>
    </w:p>
    <w:p w14:paraId="6D1A430F" w14:textId="370C7854" w:rsidR="006037CE" w:rsidRPr="006037CE" w:rsidRDefault="006037CE" w:rsidP="006037CE">
      <w:r w:rsidRPr="006037CE">
        <w:rPr>
          <w:u w:val="single"/>
        </w:rPr>
        <w:t>Compras</w:t>
      </w:r>
      <w:r w:rsidRPr="006037CE">
        <w:t xml:space="preserve">: Después de negociar el precio, emite un presupuesto de </w:t>
      </w:r>
      <w:r w:rsidR="008F2ADD">
        <w:t>compra</w:t>
      </w:r>
      <w:r w:rsidRPr="006037CE">
        <w:t xml:space="preserve"> por duplicado con el precio del auto y lo lleva a contabilidad el original, archivado temporalmente el duplicado</w:t>
      </w:r>
    </w:p>
    <w:p w14:paraId="238B98C0" w14:textId="77777777" w:rsidR="006037CE" w:rsidRPr="006037CE" w:rsidRDefault="006037CE" w:rsidP="006037CE">
      <w:r w:rsidRPr="006037CE">
        <w:rPr>
          <w:u w:val="single"/>
        </w:rPr>
        <w:t>Contabilidad</w:t>
      </w:r>
      <w:r w:rsidRPr="006037CE">
        <w:t>: Se fija en los fondos de la compañía para saber si se puede pagar el auto y se aprueba o no. Si está aprobado se lo envía a almacén, si no lo está se lo envía a compras.</w:t>
      </w:r>
    </w:p>
    <w:p w14:paraId="3D6FD2CB" w14:textId="35ADA3C5" w:rsidR="006037CE" w:rsidRPr="006037CE" w:rsidRDefault="006037CE" w:rsidP="006037CE">
      <w:r w:rsidRPr="006037CE">
        <w:rPr>
          <w:u w:val="single"/>
        </w:rPr>
        <w:t>Almacén</w:t>
      </w:r>
      <w:r w:rsidRPr="006037CE">
        <w:t>: Contro</w:t>
      </w:r>
      <w:r w:rsidR="008F2ADD">
        <w:t>la el presupuesto de venta y la disponibilidad</w:t>
      </w:r>
      <w:r w:rsidR="00A915A9">
        <w:t xml:space="preserve"> del almacén en sí</w:t>
      </w:r>
      <w:r w:rsidR="008F2ADD">
        <w:t xml:space="preserve">, </w:t>
      </w:r>
      <w:r w:rsidRPr="006037CE">
        <w:t>y en base a esto se decide si darle la otra aprobación que necesita. Se le envía el presupuesto a compras.</w:t>
      </w:r>
    </w:p>
    <w:p w14:paraId="05F695CF" w14:textId="77777777" w:rsidR="006037CE" w:rsidRPr="006037CE" w:rsidRDefault="006037CE" w:rsidP="006037CE">
      <w:r w:rsidRPr="006037CE">
        <w:rPr>
          <w:u w:val="single"/>
        </w:rPr>
        <w:t>Compras</w:t>
      </w:r>
      <w:r w:rsidRPr="006037CE">
        <w:t>: Revisa el presupuesto, si tiene el doble aprobado entonces se lo da al dueño para que lo firme, si no lo tiene entonces se le informa al dueño que no se puede realizar la transacción.</w:t>
      </w:r>
    </w:p>
    <w:p w14:paraId="5FDDD46E" w14:textId="77777777" w:rsidR="006037CE" w:rsidRPr="006037CE" w:rsidRDefault="006037CE" w:rsidP="006037CE">
      <w:r w:rsidRPr="006037CE">
        <w:rPr>
          <w:u w:val="single"/>
        </w:rPr>
        <w:t>Dueño</w:t>
      </w:r>
      <w:r w:rsidRPr="006037CE">
        <w:t>: Firma el presupuesto y lo envía de vuelta a compras</w:t>
      </w:r>
    </w:p>
    <w:p w14:paraId="264AB5CA" w14:textId="6073E7AE" w:rsidR="006037CE" w:rsidRPr="006037CE" w:rsidRDefault="006037CE" w:rsidP="006037CE">
      <w:r w:rsidRPr="006037CE">
        <w:rPr>
          <w:u w:val="single"/>
        </w:rPr>
        <w:t>Compras</w:t>
      </w:r>
      <w:r w:rsidRPr="006037CE">
        <w:t xml:space="preserve">: </w:t>
      </w:r>
      <w:r w:rsidR="00A915A9">
        <w:t>Controla el presupuesto y después e</w:t>
      </w:r>
      <w:r w:rsidR="008F2ADD">
        <w:t xml:space="preserve">mite una constancia de compra-venta y se lo da al dueño para que lo firme, una vez </w:t>
      </w:r>
      <w:r w:rsidR="00A915A9">
        <w:t>hecho esto emite un cheque con el monto que figura en la constancia y se lo envía al dueño además de registrarlo.</w:t>
      </w:r>
    </w:p>
    <w:p w14:paraId="47B7FDAA" w14:textId="77777777" w:rsidR="007A66BA" w:rsidRDefault="006037CE" w:rsidP="006037CE">
      <w:r w:rsidRPr="006037CE">
        <w:rPr>
          <w:u w:val="single"/>
        </w:rPr>
        <w:t>Almacén</w:t>
      </w:r>
      <w:r w:rsidRPr="006037CE">
        <w:t>: Registra el nuevo auto usado con todos los datos y genera recibo de auto que le envía al dueño.</w:t>
      </w:r>
    </w:p>
    <w:p w14:paraId="77E40642" w14:textId="77777777" w:rsidR="007A66BA" w:rsidRDefault="007A66BA" w:rsidP="006037CE"/>
    <w:p w14:paraId="2763E416" w14:textId="77777777" w:rsidR="007A66BA" w:rsidRDefault="007A66BA" w:rsidP="006037CE">
      <w:r>
        <w:object w:dxaOrig="16201" w:dyaOrig="11265" w14:anchorId="527112FF">
          <v:shape id="_x0000_i1062" type="#_x0000_t75" style="width:451.5pt;height:313.5pt" o:ole="">
            <v:imagedata r:id="rId85" o:title=""/>
          </v:shape>
          <o:OLEObject Type="Embed" ProgID="Visio.Drawing.15" ShapeID="_x0000_i1062" DrawAspect="Content" ObjectID="_1634739518" r:id="rId86"/>
        </w:object>
      </w:r>
    </w:p>
    <w:p w14:paraId="3F82D550" w14:textId="77777777" w:rsidR="007A66BA" w:rsidRDefault="007A66BA" w:rsidP="006037CE">
      <w:r>
        <w:object w:dxaOrig="16201" w:dyaOrig="11265" w14:anchorId="38A4534F">
          <v:shape id="_x0000_i1063" type="#_x0000_t75" style="width:451.5pt;height:313.5pt" o:ole="">
            <v:imagedata r:id="rId87" o:title=""/>
          </v:shape>
          <o:OLEObject Type="Embed" ProgID="Visio.Drawing.15" ShapeID="_x0000_i1063" DrawAspect="Content" ObjectID="_1634739519" r:id="rId88"/>
        </w:object>
      </w:r>
    </w:p>
    <w:p w14:paraId="5C88D4E4" w14:textId="77777777" w:rsidR="007A66BA" w:rsidRDefault="007A66BA" w:rsidP="006037CE">
      <w:r>
        <w:object w:dxaOrig="16201" w:dyaOrig="11265" w14:anchorId="549CE14C">
          <v:shape id="_x0000_i1064" type="#_x0000_t75" style="width:451.5pt;height:313.5pt" o:ole="">
            <v:imagedata r:id="rId89" o:title=""/>
          </v:shape>
          <o:OLEObject Type="Embed" ProgID="Visio.Drawing.15" ShapeID="_x0000_i1064" DrawAspect="Content" ObjectID="_1634739520" r:id="rId90"/>
        </w:object>
      </w:r>
    </w:p>
    <w:p w14:paraId="000000C7" w14:textId="388563C8" w:rsidR="009216E9" w:rsidRDefault="007A66BA" w:rsidP="006037CE">
      <w:r>
        <w:object w:dxaOrig="16201" w:dyaOrig="11265" w14:anchorId="5AAD2D6D">
          <v:shape id="_x0000_i1065" type="#_x0000_t75" style="width:451.5pt;height:313.5pt" o:ole="">
            <v:imagedata r:id="rId91" o:title=""/>
          </v:shape>
          <o:OLEObject Type="Embed" ProgID="Visio.Drawing.15" ShapeID="_x0000_i1065" DrawAspect="Content" ObjectID="_1634739521" r:id="rId92"/>
        </w:object>
      </w:r>
      <w:r w:rsidR="009216E9">
        <w:br w:type="page"/>
      </w:r>
    </w:p>
    <w:p w14:paraId="54F34B22" w14:textId="77777777" w:rsidR="00F45D5C" w:rsidRPr="00F45D5C" w:rsidRDefault="00F45D5C" w:rsidP="007954CD">
      <w:pPr>
        <w:pStyle w:val="Ttulo2"/>
        <w:rPr>
          <w:b/>
          <w:sz w:val="28"/>
          <w:u w:val="single"/>
        </w:rPr>
      </w:pPr>
      <w:bookmarkStart w:id="18" w:name="_Toc20646610"/>
      <w:r w:rsidRPr="00F45D5C">
        <w:rPr>
          <w:b/>
          <w:sz w:val="28"/>
          <w:u w:val="single"/>
        </w:rPr>
        <w:lastRenderedPageBreak/>
        <w:t>Revisar presupuestos vencidos:</w:t>
      </w:r>
      <w:bookmarkEnd w:id="18"/>
    </w:p>
    <w:p w14:paraId="11739150" w14:textId="149642BA" w:rsidR="00F45D5C" w:rsidRDefault="00F45D5C" w:rsidP="00F45D5C">
      <w:r w:rsidRPr="00F45D5C">
        <w:rPr>
          <w:u w:val="single"/>
        </w:rPr>
        <w:t>Ventas</w:t>
      </w:r>
      <w:r>
        <w:t>: Controla que no haya ningún presupuesto vencido, si lo hay entonces se lo borra de la base de datos y en el caso de que sea un auto usado se le quita el estatus de “reservado”.</w:t>
      </w:r>
    </w:p>
    <w:p w14:paraId="4D0265E2" w14:textId="539757BA" w:rsidR="00F45D5C" w:rsidRDefault="007A66BA" w:rsidP="009216E9">
      <w:pPr>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object w:dxaOrig="7351" w:dyaOrig="11265" w14:anchorId="28FED753">
          <v:shape id="_x0000_i1066" type="#_x0000_t75" style="width:367.5pt;height:563.25pt" o:ole="">
            <v:imagedata r:id="rId93" o:title=""/>
          </v:shape>
          <o:OLEObject Type="Embed" ProgID="Visio.Drawing.15" ShapeID="_x0000_i1066" DrawAspect="Content" ObjectID="_1634739522" r:id="rId94"/>
        </w:object>
      </w:r>
    </w:p>
    <w:p w14:paraId="566F8B1B" w14:textId="2861AACB" w:rsidR="00F45D5C" w:rsidRDefault="00F45D5C" w:rsidP="009216E9">
      <w:pPr>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73697E66" w14:textId="77777777" w:rsidR="00433312" w:rsidRDefault="00433312" w:rsidP="009216E9">
      <w:pPr>
        <w:jc w:val="center"/>
        <w:rPr>
          <w:color w:val="262626" w:themeColor="text1" w:themeTint="D9"/>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33A363B7" w14:textId="61A5F211" w:rsidR="00433312" w:rsidRPr="00F45D5C" w:rsidRDefault="00DE3428" w:rsidP="007954CD">
      <w:pPr>
        <w:pStyle w:val="Ttulo2"/>
        <w:rPr>
          <w:b/>
          <w:sz w:val="28"/>
          <w:u w:val="single"/>
        </w:rPr>
      </w:pPr>
      <w:bookmarkStart w:id="19" w:name="_Toc20646611"/>
      <w:r>
        <w:rPr>
          <w:b/>
          <w:sz w:val="28"/>
          <w:u w:val="single"/>
        </w:rPr>
        <w:lastRenderedPageBreak/>
        <w:t>Cobro de cuotas</w:t>
      </w:r>
      <w:r w:rsidR="00433312" w:rsidRPr="00F45D5C">
        <w:rPr>
          <w:b/>
          <w:sz w:val="28"/>
          <w:u w:val="single"/>
        </w:rPr>
        <w:t>:</w:t>
      </w:r>
      <w:bookmarkEnd w:id="19"/>
    </w:p>
    <w:p w14:paraId="6355FC1C" w14:textId="63103474" w:rsidR="00DE3428" w:rsidRDefault="00DE3428" w:rsidP="00DE3428">
      <w:pPr>
        <w:jc w:val="both"/>
      </w:pPr>
      <w:r w:rsidRPr="00DE3428">
        <w:rPr>
          <w:u w:val="single"/>
        </w:rPr>
        <w:t>Cliente</w:t>
      </w:r>
      <w:r>
        <w:t xml:space="preserve">: </w:t>
      </w:r>
      <w:r w:rsidR="00851389">
        <w:t>A</w:t>
      </w:r>
      <w:r>
        <w:t>cude a la concesionaria para pagar su cuota del mes</w:t>
      </w:r>
    </w:p>
    <w:p w14:paraId="79332A1E" w14:textId="6E4E6662" w:rsidR="00DE3428" w:rsidRDefault="00DE3428" w:rsidP="00DE3428">
      <w:pPr>
        <w:jc w:val="both"/>
      </w:pPr>
      <w:r w:rsidRPr="00DE3428">
        <w:rPr>
          <w:u w:val="single"/>
        </w:rPr>
        <w:t>Ventas</w:t>
      </w:r>
      <w:r w:rsidR="00851389">
        <w:t>: V</w:t>
      </w:r>
      <w:r>
        <w:t xml:space="preserve">erifica si el cliente existe en el sistema y si debe </w:t>
      </w:r>
      <w:r w:rsidR="001A4384">
        <w:t xml:space="preserve">entonces se le suma a la cuota que va </w:t>
      </w:r>
      <w:r w:rsidR="00C2671C">
        <w:t>a pagar las que no tiene pagada</w:t>
      </w:r>
      <w:r>
        <w:t>. Si no está en el sistema entonces no se le acepta el pago.</w:t>
      </w:r>
    </w:p>
    <w:p w14:paraId="3AE3C765" w14:textId="0C53E8F4" w:rsidR="00DE3428" w:rsidRDefault="00DE3428" w:rsidP="00DE3428">
      <w:pPr>
        <w:jc w:val="both"/>
      </w:pPr>
      <w:r w:rsidRPr="00DE3428">
        <w:rPr>
          <w:u w:val="single"/>
        </w:rPr>
        <w:t>Cliente</w:t>
      </w:r>
      <w:r w:rsidR="00851389">
        <w:t>: E</w:t>
      </w:r>
      <w:r>
        <w:t xml:space="preserve">ntrega el </w:t>
      </w:r>
      <w:r w:rsidR="00C2671C">
        <w:t>dinero para pagar la cuota.</w:t>
      </w:r>
    </w:p>
    <w:p w14:paraId="3F962475" w14:textId="11DD97B7" w:rsidR="00433312" w:rsidRPr="007954CD" w:rsidRDefault="00DE3428" w:rsidP="00433312">
      <w:pPr>
        <w:jc w:val="both"/>
      </w:pPr>
      <w:r w:rsidRPr="00DE3428">
        <w:rPr>
          <w:u w:val="single"/>
        </w:rPr>
        <w:t>Ventas</w:t>
      </w:r>
      <w:r>
        <w:t xml:space="preserve">: </w:t>
      </w:r>
      <w:r w:rsidR="00C2671C">
        <w:t>En el caso de que el cliente haya pagado con cheque se Almacena como recibido</w:t>
      </w:r>
      <w:r w:rsidR="001A4384">
        <w:t>, emite recibo que le da al cliente</w:t>
      </w:r>
      <w:r>
        <w:t xml:space="preserve"> y actualiza la cuota como pagada</w:t>
      </w:r>
      <w:r w:rsidR="00C2671C">
        <w:t>.</w:t>
      </w:r>
    </w:p>
    <w:p w14:paraId="7E0161F5" w14:textId="2A3197E2" w:rsidR="00433312" w:rsidRDefault="007954CD" w:rsidP="00433312">
      <w:pPr>
        <w:jc w:val="both"/>
      </w:pPr>
      <w:r>
        <w:object w:dxaOrig="8724" w:dyaOrig="13713" w14:anchorId="54BCEF37">
          <v:shape id="_x0000_i1067" type="#_x0000_t75" style="width:437.25pt;height:558pt" o:ole="">
            <v:imagedata r:id="rId95" o:title=""/>
          </v:shape>
          <o:OLEObject Type="Embed" ProgID="Visio.Drawing.11" ShapeID="_x0000_i1067" DrawAspect="Content" ObjectID="_1634739523" r:id="rId96"/>
        </w:object>
      </w:r>
    </w:p>
    <w:p w14:paraId="2CCFC72A" w14:textId="40FB39A0" w:rsidR="00DE3428" w:rsidRPr="00F45D5C" w:rsidRDefault="00C2671C" w:rsidP="007954CD">
      <w:pPr>
        <w:pStyle w:val="Ttulo2"/>
        <w:rPr>
          <w:b/>
          <w:sz w:val="28"/>
          <w:u w:val="single"/>
        </w:rPr>
      </w:pPr>
      <w:bookmarkStart w:id="20" w:name="_Toc20646612"/>
      <w:r>
        <w:rPr>
          <w:b/>
          <w:sz w:val="28"/>
          <w:u w:val="single"/>
        </w:rPr>
        <w:lastRenderedPageBreak/>
        <w:t>Ingreso</w:t>
      </w:r>
      <w:r w:rsidR="00DC2355">
        <w:rPr>
          <w:b/>
          <w:sz w:val="28"/>
          <w:u w:val="single"/>
        </w:rPr>
        <w:t xml:space="preserve"> de morosos:</w:t>
      </w:r>
      <w:bookmarkEnd w:id="20"/>
    </w:p>
    <w:p w14:paraId="49579E15" w14:textId="4F217BFE" w:rsidR="00DE3428" w:rsidRDefault="00C2671C" w:rsidP="006A57DD">
      <w:pPr>
        <w:jc w:val="both"/>
        <w:rPr>
          <w:color w:val="262626" w:themeColor="text1" w:themeTint="D9"/>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Pr>
          <w:u w:val="single"/>
        </w:rPr>
        <w:t>Contabilidad</w:t>
      </w:r>
      <w:r w:rsidR="00DE3428">
        <w:t>: revisa si hay algún cliente que deba cuotas, si lo hay se lo pone en el almacén de morosos junto a la cantidad de cuotas que debe y lo que se le debe sumar al cobro</w:t>
      </w:r>
      <w:r w:rsidR="00C27127">
        <w:t>.</w:t>
      </w:r>
    </w:p>
    <w:p w14:paraId="41586A30" w14:textId="77777777" w:rsidR="00DE3428" w:rsidRDefault="00DE3428" w:rsidP="00433312">
      <w:pPr>
        <w:jc w:val="both"/>
        <w:rPr>
          <w:color w:val="262626" w:themeColor="text1" w:themeTint="D9"/>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77EE961D" w14:textId="1D028F7D" w:rsidR="00DE3428" w:rsidRDefault="007F6B68" w:rsidP="007F6B68">
      <w:pPr>
        <w:jc w:val="center"/>
      </w:pPr>
      <w:r>
        <w:object w:dxaOrig="4406" w:dyaOrig="10879" w14:anchorId="7A1F4763">
          <v:shape id="_x0000_i1068" type="#_x0000_t75" style="width:220.5pt;height:543.75pt" o:ole="">
            <v:imagedata r:id="rId97" o:title=""/>
          </v:shape>
          <o:OLEObject Type="Embed" ProgID="Visio.Drawing.11" ShapeID="_x0000_i1068" DrawAspect="Content" ObjectID="_1634739524" r:id="rId98"/>
        </w:object>
      </w:r>
    </w:p>
    <w:p w14:paraId="37FDB00B" w14:textId="77777777" w:rsidR="00DC2355" w:rsidRDefault="00DC2355" w:rsidP="007F6B68">
      <w:pPr>
        <w:jc w:val="center"/>
      </w:pPr>
    </w:p>
    <w:p w14:paraId="1A5764AC" w14:textId="77777777" w:rsidR="00DC2355" w:rsidRDefault="00DC2355" w:rsidP="007F6B68">
      <w:pPr>
        <w:jc w:val="center"/>
      </w:pPr>
    </w:p>
    <w:p w14:paraId="25BDE9AF" w14:textId="77777777" w:rsidR="00DC2355" w:rsidRDefault="00DC2355" w:rsidP="007F6B68">
      <w:pPr>
        <w:jc w:val="center"/>
      </w:pPr>
    </w:p>
    <w:p w14:paraId="01BAB831" w14:textId="77777777" w:rsidR="00DC2355" w:rsidRDefault="00DC2355" w:rsidP="007F6B68">
      <w:pPr>
        <w:jc w:val="center"/>
      </w:pPr>
    </w:p>
    <w:p w14:paraId="7338EC91" w14:textId="77777777" w:rsidR="00DC2355" w:rsidRDefault="00DC2355" w:rsidP="007F6B68">
      <w:pPr>
        <w:jc w:val="center"/>
      </w:pPr>
    </w:p>
    <w:p w14:paraId="5A896896" w14:textId="3FDF39A3" w:rsidR="00DC2355" w:rsidRDefault="00DC2355" w:rsidP="007954CD">
      <w:pPr>
        <w:pStyle w:val="Ttulo2"/>
        <w:rPr>
          <w:b/>
          <w:sz w:val="28"/>
          <w:u w:val="single"/>
        </w:rPr>
      </w:pPr>
      <w:bookmarkStart w:id="21" w:name="_Toc20646613"/>
      <w:r>
        <w:rPr>
          <w:b/>
          <w:sz w:val="28"/>
          <w:u w:val="single"/>
        </w:rPr>
        <w:lastRenderedPageBreak/>
        <w:t>Recepción de mercadería:</w:t>
      </w:r>
      <w:bookmarkEnd w:id="21"/>
    </w:p>
    <w:p w14:paraId="28BEB784" w14:textId="24AB908E" w:rsidR="00DC2355" w:rsidRDefault="00DC2355" w:rsidP="00DC2355">
      <w:pPr>
        <w:jc w:val="both"/>
      </w:pPr>
      <w:r w:rsidRPr="007954CD">
        <w:rPr>
          <w:u w:val="single"/>
        </w:rPr>
        <w:t>Proveedor</w:t>
      </w:r>
      <w:r>
        <w:t>: Revisa la orden de compra</w:t>
      </w:r>
      <w:r w:rsidR="009E114E">
        <w:t xml:space="preserve"> que recibió de compras</w:t>
      </w:r>
      <w:r>
        <w:t>, emite remito por duplicado y envía ambos a contabilidad.</w:t>
      </w:r>
    </w:p>
    <w:p w14:paraId="633B1A94" w14:textId="7BBD65FC" w:rsidR="00DC2355" w:rsidRDefault="00DC2355" w:rsidP="00DC2355">
      <w:pPr>
        <w:jc w:val="both"/>
      </w:pPr>
      <w:r w:rsidRPr="007954CD">
        <w:rPr>
          <w:u w:val="single"/>
        </w:rPr>
        <w:t>Contabilidad</w:t>
      </w:r>
      <w:r w:rsidR="007954CD">
        <w:t>: Recibe el producto,</w:t>
      </w:r>
      <w:r>
        <w:t xml:space="preserve"> firma el remito original y el duplicado se archiva, m</w:t>
      </w:r>
      <w:r w:rsidR="009E114E">
        <w:t>andando al proveedor el firmado</w:t>
      </w:r>
      <w:r w:rsidR="009E114E" w:rsidRPr="009E114E">
        <w:t xml:space="preserve"> </w:t>
      </w:r>
      <w:r w:rsidR="009E114E">
        <w:t>y</w:t>
      </w:r>
      <w:r w:rsidR="007954CD">
        <w:t xml:space="preserve"> </w:t>
      </w:r>
      <w:r w:rsidR="009E114E">
        <w:t>envía</w:t>
      </w:r>
      <w:r w:rsidR="007954CD">
        <w:t xml:space="preserve"> un cheque con el valor de la mercadería al proveedor,</w:t>
      </w:r>
      <w:r>
        <w:t xml:space="preserve"> después, una vez hecho esto se le envía al sector que pidió los productos solicitados.</w:t>
      </w:r>
    </w:p>
    <w:p w14:paraId="74171F15" w14:textId="77777777" w:rsidR="009E114E" w:rsidRDefault="009E114E" w:rsidP="00A64593">
      <w:pPr>
        <w:jc w:val="both"/>
      </w:pPr>
    </w:p>
    <w:p w14:paraId="3C742635" w14:textId="405410D9" w:rsidR="007954CD" w:rsidRDefault="009E114E" w:rsidP="00A64593">
      <w:pPr>
        <w:jc w:val="both"/>
      </w:pPr>
      <w:r>
        <w:object w:dxaOrig="10425" w:dyaOrig="10425" w14:anchorId="2EC16DC3">
          <v:shape id="_x0000_i1069" type="#_x0000_t75" style="width:451.5pt;height:451.5pt" o:ole="">
            <v:imagedata r:id="rId99" o:title=""/>
          </v:shape>
          <o:OLEObject Type="Embed" ProgID="Visio.Drawing.11" ShapeID="_x0000_i1069" DrawAspect="Content" ObjectID="_1634739525" r:id="rId100"/>
        </w:object>
      </w:r>
    </w:p>
    <w:p w14:paraId="4EEA82D7" w14:textId="77777777" w:rsidR="007954CD" w:rsidRDefault="007954CD" w:rsidP="00A64593">
      <w:pPr>
        <w:jc w:val="both"/>
      </w:pPr>
    </w:p>
    <w:p w14:paraId="15AA45CE" w14:textId="77777777" w:rsidR="007954CD" w:rsidRDefault="007954CD" w:rsidP="00A64593">
      <w:pPr>
        <w:jc w:val="both"/>
      </w:pPr>
    </w:p>
    <w:p w14:paraId="40449F31" w14:textId="77777777" w:rsidR="007954CD" w:rsidRDefault="007954CD" w:rsidP="00DC2355">
      <w:pPr>
        <w:jc w:val="both"/>
      </w:pPr>
    </w:p>
    <w:p w14:paraId="239BECD9" w14:textId="77777777" w:rsidR="007954CD" w:rsidRDefault="007954CD" w:rsidP="00DC2355">
      <w:pPr>
        <w:jc w:val="both"/>
      </w:pPr>
    </w:p>
    <w:p w14:paraId="2FDA16B3" w14:textId="77777777" w:rsidR="007954CD" w:rsidRDefault="007954CD" w:rsidP="00DC2355">
      <w:pPr>
        <w:jc w:val="both"/>
      </w:pPr>
    </w:p>
    <w:p w14:paraId="5CA5B102" w14:textId="77777777" w:rsidR="007954CD" w:rsidRDefault="007954CD" w:rsidP="00DC2355">
      <w:pPr>
        <w:jc w:val="both"/>
      </w:pPr>
    </w:p>
    <w:p w14:paraId="5B848DB7" w14:textId="77777777" w:rsidR="007954CD" w:rsidRDefault="007954CD" w:rsidP="00DC2355">
      <w:pPr>
        <w:jc w:val="both"/>
      </w:pPr>
    </w:p>
    <w:p w14:paraId="7D11FAA7" w14:textId="557B1EF7" w:rsidR="00C2671C" w:rsidRDefault="00C2671C" w:rsidP="00C2671C">
      <w:pPr>
        <w:pStyle w:val="Ttulo2"/>
        <w:rPr>
          <w:b/>
          <w:sz w:val="28"/>
          <w:u w:val="single"/>
        </w:rPr>
      </w:pPr>
      <w:r>
        <w:rPr>
          <w:b/>
          <w:sz w:val="28"/>
          <w:u w:val="single"/>
        </w:rPr>
        <w:lastRenderedPageBreak/>
        <w:t>Control de morosos:</w:t>
      </w:r>
    </w:p>
    <w:p w14:paraId="4000D837" w14:textId="4BB0332A" w:rsidR="003354CD" w:rsidRDefault="00C2671C" w:rsidP="00C2671C">
      <w:r w:rsidRPr="00C2671C">
        <w:rPr>
          <w:u w:val="single"/>
        </w:rPr>
        <w:t>Contabilidad</w:t>
      </w:r>
      <w:r>
        <w:t xml:space="preserve">: Revisa si hay algún </w:t>
      </w:r>
      <w:r w:rsidR="003354CD">
        <w:t xml:space="preserve">cliente </w:t>
      </w:r>
      <w:r>
        <w:t xml:space="preserve">moroso que deba 3 meses o </w:t>
      </w:r>
      <w:r w:rsidR="003354CD">
        <w:t>más</w:t>
      </w:r>
      <w:r>
        <w:t xml:space="preserve"> de cuotas</w:t>
      </w:r>
      <w:r w:rsidR="003354CD">
        <w:t>. Si lo hay entonces se lo marca en la base de datos para que se haga el proceso de extraerle el auto hasta que pague sus cuotas.</w:t>
      </w:r>
      <w:r w:rsidR="00A64593">
        <w:t xml:space="preserve"> En el caso de que se encuentre algún moroso con  meses de deuda se le avisa con una notificación de deuda.</w:t>
      </w:r>
    </w:p>
    <w:p w14:paraId="1ADA230B" w14:textId="77777777" w:rsidR="003354CD" w:rsidRDefault="003354CD" w:rsidP="00C2671C"/>
    <w:p w14:paraId="3D7F11F9" w14:textId="547A1D07" w:rsidR="003354CD" w:rsidRDefault="00A64593" w:rsidP="00C2671C">
      <w:r>
        <w:object w:dxaOrig="9745" w:dyaOrig="6457" w14:anchorId="0C4286C4">
          <v:shape id="_x0000_i1070" type="#_x0000_t75" style="width:451.5pt;height:299.25pt" o:ole="">
            <v:imagedata r:id="rId101" o:title=""/>
          </v:shape>
          <o:OLEObject Type="Embed" ProgID="Visio.Drawing.11" ShapeID="_x0000_i1070" DrawAspect="Content" ObjectID="_1634739526" r:id="rId102"/>
        </w:object>
      </w:r>
    </w:p>
    <w:p w14:paraId="4EE1410B" w14:textId="77777777" w:rsidR="003354CD" w:rsidRDefault="003354CD" w:rsidP="00C2671C"/>
    <w:p w14:paraId="328916B1" w14:textId="77777777" w:rsidR="003354CD" w:rsidRDefault="003354CD" w:rsidP="00C2671C"/>
    <w:p w14:paraId="50385A05" w14:textId="77777777" w:rsidR="003354CD" w:rsidRDefault="003354CD" w:rsidP="00C2671C"/>
    <w:p w14:paraId="1CE243DE" w14:textId="77777777" w:rsidR="003354CD" w:rsidRDefault="003354CD" w:rsidP="00C2671C"/>
    <w:p w14:paraId="2F524B28" w14:textId="77777777" w:rsidR="003354CD" w:rsidRDefault="003354CD" w:rsidP="00C2671C"/>
    <w:p w14:paraId="0319F728" w14:textId="77777777" w:rsidR="003354CD" w:rsidRDefault="003354CD" w:rsidP="00C2671C"/>
    <w:p w14:paraId="162B60CC" w14:textId="77777777" w:rsidR="003354CD" w:rsidRDefault="003354CD" w:rsidP="00C2671C"/>
    <w:p w14:paraId="192D2C7C" w14:textId="77777777" w:rsidR="003354CD" w:rsidRDefault="003354CD" w:rsidP="00C2671C"/>
    <w:p w14:paraId="75104844" w14:textId="77777777" w:rsidR="003354CD" w:rsidRDefault="003354CD" w:rsidP="00C2671C"/>
    <w:p w14:paraId="0CB153E4" w14:textId="77777777" w:rsidR="003354CD" w:rsidRDefault="003354CD" w:rsidP="00C2671C"/>
    <w:p w14:paraId="09EBF69F" w14:textId="77777777" w:rsidR="003354CD" w:rsidRDefault="003354CD" w:rsidP="00C2671C"/>
    <w:p w14:paraId="3C60EC5B" w14:textId="77777777" w:rsidR="003354CD" w:rsidRDefault="003354CD" w:rsidP="00C2671C"/>
    <w:p w14:paraId="6D583A8B" w14:textId="77777777" w:rsidR="003354CD" w:rsidRDefault="003354CD" w:rsidP="00C2671C"/>
    <w:p w14:paraId="6CCADE61" w14:textId="77777777" w:rsidR="003354CD" w:rsidRDefault="003354CD" w:rsidP="00C2671C"/>
    <w:p w14:paraId="3DC2210E" w14:textId="77777777" w:rsidR="003354CD" w:rsidRDefault="003354CD" w:rsidP="00C2671C"/>
    <w:p w14:paraId="5B7AECA0" w14:textId="77777777" w:rsidR="003354CD" w:rsidRDefault="003354CD" w:rsidP="00C2671C"/>
    <w:p w14:paraId="15D4AE76" w14:textId="77777777" w:rsidR="003354CD" w:rsidRDefault="003354CD" w:rsidP="00C2671C"/>
    <w:p w14:paraId="1B35B3C5" w14:textId="77777777" w:rsidR="003354CD" w:rsidRDefault="003354CD" w:rsidP="00C2671C"/>
    <w:p w14:paraId="763E4A4E" w14:textId="77777777" w:rsidR="003354CD" w:rsidRDefault="003354CD" w:rsidP="00C2671C"/>
    <w:p w14:paraId="4EB585F3" w14:textId="77777777" w:rsidR="003354CD" w:rsidRDefault="003354CD" w:rsidP="00C2671C"/>
    <w:p w14:paraId="24E09F9C" w14:textId="77777777" w:rsidR="003354CD" w:rsidRDefault="003354CD" w:rsidP="00C2671C"/>
    <w:p w14:paraId="5857DF77" w14:textId="77777777" w:rsidR="003354CD" w:rsidRDefault="003354CD" w:rsidP="00C2671C"/>
    <w:p w14:paraId="3E24B01F" w14:textId="77777777" w:rsidR="003354CD" w:rsidRDefault="003354CD" w:rsidP="00C2671C"/>
    <w:p w14:paraId="20857193" w14:textId="77777777" w:rsidR="003354CD" w:rsidRDefault="003354CD" w:rsidP="00C2671C"/>
    <w:p w14:paraId="3A62E5DA" w14:textId="77777777" w:rsidR="003354CD" w:rsidRDefault="003354CD" w:rsidP="00C2671C"/>
    <w:p w14:paraId="7F18A0AD" w14:textId="77777777" w:rsidR="003354CD" w:rsidRDefault="003354CD" w:rsidP="00C2671C"/>
    <w:p w14:paraId="6ED90DCC" w14:textId="77777777" w:rsidR="003354CD" w:rsidRDefault="003354CD" w:rsidP="00C2671C"/>
    <w:p w14:paraId="17F33C2E" w14:textId="77777777" w:rsidR="003354CD" w:rsidRDefault="003354CD" w:rsidP="00C2671C"/>
    <w:p w14:paraId="695867EE" w14:textId="77777777" w:rsidR="003354CD" w:rsidRDefault="003354CD" w:rsidP="00C2671C"/>
    <w:p w14:paraId="7F9810A4" w14:textId="77777777" w:rsidR="003354CD" w:rsidRDefault="003354CD" w:rsidP="00C2671C"/>
    <w:p w14:paraId="07C35519" w14:textId="77777777" w:rsidR="003354CD" w:rsidRDefault="003354CD" w:rsidP="00C2671C"/>
    <w:p w14:paraId="6BA45AC0" w14:textId="77777777" w:rsidR="003354CD" w:rsidRDefault="003354CD" w:rsidP="00C2671C"/>
    <w:p w14:paraId="1B3A5A35" w14:textId="77777777" w:rsidR="003354CD" w:rsidRDefault="003354CD" w:rsidP="00C2671C"/>
    <w:p w14:paraId="6F5FDFAA" w14:textId="7B738C4B" w:rsidR="00C2671C" w:rsidRPr="00C2671C" w:rsidRDefault="003354CD" w:rsidP="00C2671C">
      <w:r>
        <w:t xml:space="preserve"> </w:t>
      </w:r>
    </w:p>
    <w:p w14:paraId="3CB3484B" w14:textId="77777777" w:rsidR="00C2671C" w:rsidRPr="00C2671C" w:rsidRDefault="00C2671C" w:rsidP="00C2671C"/>
    <w:p w14:paraId="269C75F8" w14:textId="60A15F83" w:rsidR="007A66BA" w:rsidRDefault="007A66BA" w:rsidP="007954CD">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bookmarkStart w:id="22" w:name="_Toc20646614"/>
      <w: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Diagramas de Flujo de datos</w:t>
      </w:r>
      <w:bookmarkEnd w:id="22"/>
    </w:p>
    <w:p w14:paraId="4378C358" w14:textId="453DF6FA" w:rsidR="007A66BA" w:rsidRPr="002763D6" w:rsidRDefault="007A66BA" w:rsidP="007954CD">
      <w:pPr>
        <w:pStyle w:val="Ttulo2"/>
        <w:rPr>
          <w:sz w:val="28"/>
          <w:szCs w:val="28"/>
        </w:rPr>
      </w:pPr>
      <w:bookmarkStart w:id="23" w:name="_Toc20646615"/>
      <w:r>
        <w:rPr>
          <w:b/>
          <w:sz w:val="28"/>
          <w:szCs w:val="28"/>
          <w:u w:val="single"/>
        </w:rPr>
        <w:t>Emisión de presupuestos y constancias de compraventa</w:t>
      </w:r>
      <w:bookmarkEnd w:id="23"/>
    </w:p>
    <w:p w14:paraId="03A8BBD1" w14:textId="43FE1BF4" w:rsidR="00F45D5C" w:rsidRDefault="00F45D5C" w:rsidP="007A66BA">
      <w:pPr>
        <w:rPr>
          <w:color w:val="262626" w:themeColor="text1" w:themeTint="D9"/>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06834AB8" w14:textId="33156D0A" w:rsidR="00AA4DBA" w:rsidRDefault="00AA4DBA" w:rsidP="007A66BA">
      <w:r>
        <w:object w:dxaOrig="15871" w:dyaOrig="8385" w14:anchorId="58B4BD2A">
          <v:shape id="_x0000_i1071" type="#_x0000_t75" style="width:450pt;height:238.5pt" o:ole="">
            <v:imagedata r:id="rId103" o:title=""/>
          </v:shape>
          <o:OLEObject Type="Embed" ProgID="Visio.Drawing.15" ShapeID="_x0000_i1071" DrawAspect="Content" ObjectID="_1634739527" r:id="rId104"/>
        </w:object>
      </w:r>
    </w:p>
    <w:p w14:paraId="5804F997" w14:textId="4D277C32" w:rsidR="00AA4DBA" w:rsidRDefault="00AA4DBA" w:rsidP="007A66BA">
      <w:r>
        <w:object w:dxaOrig="11805" w:dyaOrig="8940" w14:anchorId="1E78BD96">
          <v:shape id="_x0000_i1072" type="#_x0000_t75" style="width:451.5pt;height:341.25pt" o:ole="">
            <v:imagedata r:id="rId105" o:title=""/>
          </v:shape>
          <o:OLEObject Type="Embed" ProgID="Visio.Drawing.15" ShapeID="_x0000_i1072" DrawAspect="Content" ObjectID="_1634739528" r:id="rId106"/>
        </w:object>
      </w:r>
      <w:r w:rsidRPr="00AA4DBA">
        <w:t xml:space="preserve"> </w:t>
      </w:r>
      <w:r>
        <w:object w:dxaOrig="15630" w:dyaOrig="8385" w14:anchorId="1FAAD71B">
          <v:shape id="_x0000_i1073" type="#_x0000_t75" style="width:452.25pt;height:240.75pt" o:ole="">
            <v:imagedata r:id="rId107" o:title=""/>
          </v:shape>
          <o:OLEObject Type="Embed" ProgID="Visio.Drawing.15" ShapeID="_x0000_i1073" DrawAspect="Content" ObjectID="_1634739529" r:id="rId108"/>
        </w:object>
      </w:r>
    </w:p>
    <w:p w14:paraId="7ED45743" w14:textId="76A76B96" w:rsidR="00AA4DBA" w:rsidRDefault="00AA4DBA" w:rsidP="007A66BA"/>
    <w:p w14:paraId="0FD73E6D" w14:textId="71A81007" w:rsidR="00AA4DBA" w:rsidRDefault="00AA4DBA" w:rsidP="007A66BA"/>
    <w:p w14:paraId="577BBFAC" w14:textId="07152323" w:rsidR="00AA4DBA" w:rsidRDefault="00AA4DBA" w:rsidP="007A66BA"/>
    <w:p w14:paraId="50F1AA77" w14:textId="52C90D51" w:rsidR="00AA4DBA" w:rsidRDefault="00AA4DBA" w:rsidP="007A66BA"/>
    <w:p w14:paraId="0610B7FE" w14:textId="094C3E29" w:rsidR="00AA4DBA" w:rsidRDefault="00AA4DBA" w:rsidP="007A66BA"/>
    <w:p w14:paraId="4CF9590D" w14:textId="51DDF230" w:rsidR="00AA4DBA" w:rsidRDefault="00AA4DBA" w:rsidP="007A66BA"/>
    <w:p w14:paraId="4AA0FECB" w14:textId="537C0587" w:rsidR="00AA4DBA" w:rsidRDefault="00AA4DBA" w:rsidP="007A66BA"/>
    <w:p w14:paraId="3855FD86" w14:textId="6B598739" w:rsidR="00AA4DBA" w:rsidRPr="002763D6" w:rsidRDefault="00AA4DBA" w:rsidP="007954CD">
      <w:pPr>
        <w:pStyle w:val="Ttulo2"/>
        <w:rPr>
          <w:sz w:val="28"/>
          <w:szCs w:val="28"/>
        </w:rPr>
      </w:pPr>
      <w:bookmarkStart w:id="24" w:name="_Toc20646616"/>
      <w:r>
        <w:rPr>
          <w:b/>
          <w:sz w:val="28"/>
          <w:szCs w:val="28"/>
          <w:u w:val="single"/>
        </w:rPr>
        <w:t>Accesorios posventa</w:t>
      </w:r>
      <w:bookmarkEnd w:id="24"/>
    </w:p>
    <w:p w14:paraId="57ECE774" w14:textId="14D29706" w:rsidR="00AA4DBA" w:rsidRDefault="00AA4DBA" w:rsidP="007A66BA">
      <w:pPr>
        <w:rPr>
          <w:color w:val="262626" w:themeColor="text1" w:themeTint="D9"/>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6DF8842A" w14:textId="19BE1C59" w:rsidR="00D01F44" w:rsidRDefault="00D01F44" w:rsidP="007A66BA">
      <w:r>
        <w:object w:dxaOrig="16020" w:dyaOrig="8265" w14:anchorId="6A2F1A3E">
          <v:shape id="_x0000_i1074" type="#_x0000_t75" style="width:451.5pt;height:232.5pt" o:ole="">
            <v:imagedata r:id="rId109" o:title=""/>
          </v:shape>
          <o:OLEObject Type="Embed" ProgID="Visio.Drawing.15" ShapeID="_x0000_i1074" DrawAspect="Content" ObjectID="_1634739530" r:id="rId110"/>
        </w:object>
      </w:r>
    </w:p>
    <w:p w14:paraId="2D5239C8" w14:textId="4452B813" w:rsidR="00D01F44" w:rsidRDefault="00D01F44" w:rsidP="007A66BA">
      <w:r>
        <w:object w:dxaOrig="9210" w:dyaOrig="7066" w14:anchorId="677FA3E5">
          <v:shape id="_x0000_i1075" type="#_x0000_t75" style="width:451.5pt;height:346.5pt" o:ole="">
            <v:imagedata r:id="rId111" o:title=""/>
          </v:shape>
          <o:OLEObject Type="Embed" ProgID="Visio.Drawing.15" ShapeID="_x0000_i1075" DrawAspect="Content" ObjectID="_1634739531" r:id="rId112"/>
        </w:object>
      </w:r>
    </w:p>
    <w:p w14:paraId="346C94A2" w14:textId="6ACC3159" w:rsidR="00D01F44" w:rsidRDefault="00D01F44" w:rsidP="007A66BA">
      <w:r>
        <w:object w:dxaOrig="15451" w:dyaOrig="12120" w14:anchorId="187BF612">
          <v:shape id="_x0000_i1076" type="#_x0000_t75" style="width:451.5pt;height:354pt" o:ole="">
            <v:imagedata r:id="rId113" o:title=""/>
          </v:shape>
          <o:OLEObject Type="Embed" ProgID="Visio.Drawing.15" ShapeID="_x0000_i1076" DrawAspect="Content" ObjectID="_1634739532" r:id="rId114"/>
        </w:object>
      </w:r>
    </w:p>
    <w:p w14:paraId="368E0C15" w14:textId="7D2D9428" w:rsidR="00D01F44" w:rsidRDefault="00D01F44" w:rsidP="007A66BA"/>
    <w:p w14:paraId="5899C0A2" w14:textId="53D62390" w:rsidR="00D01F44" w:rsidRDefault="00D01F44" w:rsidP="007A66BA"/>
    <w:p w14:paraId="591F40E0" w14:textId="7F4FAA79" w:rsidR="00D01F44" w:rsidRDefault="00D01F44" w:rsidP="007A66BA"/>
    <w:p w14:paraId="2E4BF10C" w14:textId="7CD7DA76" w:rsidR="00D01F44" w:rsidRDefault="00D01F44" w:rsidP="007A66BA"/>
    <w:p w14:paraId="7FE4CAF6" w14:textId="5B5AEDD9" w:rsidR="00D01F44" w:rsidRDefault="00D01F44" w:rsidP="007A66BA"/>
    <w:p w14:paraId="4A638C33" w14:textId="67E609F4" w:rsidR="00D01F44" w:rsidRDefault="00D01F44" w:rsidP="007A66BA"/>
    <w:p w14:paraId="7F18CA86" w14:textId="0039929A" w:rsidR="00D01F44" w:rsidRDefault="00D01F44" w:rsidP="007A66BA"/>
    <w:p w14:paraId="3BB9C270" w14:textId="2E40D248" w:rsidR="00D01F44" w:rsidRDefault="00D01F44" w:rsidP="007A66BA"/>
    <w:p w14:paraId="07CFDA98" w14:textId="750ADBE1" w:rsidR="00D01F44" w:rsidRDefault="00D01F44" w:rsidP="007A66BA"/>
    <w:p w14:paraId="3CA24119" w14:textId="4BE57B8D" w:rsidR="00D01F44" w:rsidRDefault="00D01F44" w:rsidP="007A66BA"/>
    <w:p w14:paraId="3DC1A39E" w14:textId="0BAFBC1E" w:rsidR="00D01F44" w:rsidRDefault="00D01F44" w:rsidP="007A66BA"/>
    <w:p w14:paraId="6FD08F75" w14:textId="1696047B" w:rsidR="00D01F44" w:rsidRDefault="00D01F44" w:rsidP="007A66BA"/>
    <w:p w14:paraId="143693B1" w14:textId="77397553" w:rsidR="00D01F44" w:rsidRDefault="00D01F44" w:rsidP="007A66BA"/>
    <w:p w14:paraId="7256E55D" w14:textId="60B417D0" w:rsidR="00D01F44" w:rsidRDefault="00D01F44" w:rsidP="007A66BA"/>
    <w:p w14:paraId="78027A40" w14:textId="39A3DCBD" w:rsidR="00D01F44" w:rsidRDefault="00D01F44" w:rsidP="007A66BA"/>
    <w:p w14:paraId="5E58005F" w14:textId="6CED6A35" w:rsidR="00D01F44" w:rsidRDefault="00D01F44" w:rsidP="007A66BA"/>
    <w:p w14:paraId="6B107028" w14:textId="301580E4" w:rsidR="00D01F44" w:rsidRDefault="00D01F44" w:rsidP="007A66BA"/>
    <w:p w14:paraId="43FE88B7" w14:textId="387F6BC3" w:rsidR="00D01F44" w:rsidRDefault="00D01F44" w:rsidP="007A66BA"/>
    <w:p w14:paraId="0B55FAE6" w14:textId="51E4F7DB" w:rsidR="00D01F44" w:rsidRDefault="00D01F44" w:rsidP="007A66BA"/>
    <w:p w14:paraId="58055D08" w14:textId="651517F3" w:rsidR="00D01F44" w:rsidRDefault="00D01F44" w:rsidP="007A66BA"/>
    <w:p w14:paraId="7544C181" w14:textId="40C11F1D" w:rsidR="00D01F44" w:rsidRDefault="00D01F44" w:rsidP="007A66BA"/>
    <w:p w14:paraId="4BD38003" w14:textId="32EF9865" w:rsidR="00D01F44" w:rsidRDefault="00D01F44" w:rsidP="007A66BA"/>
    <w:p w14:paraId="2CB637AE" w14:textId="54A2439D" w:rsidR="00D01F44" w:rsidRDefault="00D01F44" w:rsidP="007A66BA"/>
    <w:p w14:paraId="09FBB621" w14:textId="7755C704" w:rsidR="00D01F44" w:rsidRPr="002763D6" w:rsidRDefault="00D01F44" w:rsidP="007954CD">
      <w:pPr>
        <w:pStyle w:val="Ttulo2"/>
        <w:rPr>
          <w:sz w:val="28"/>
          <w:szCs w:val="28"/>
        </w:rPr>
      </w:pPr>
      <w:bookmarkStart w:id="25" w:name="_Toc20646617"/>
      <w:r>
        <w:rPr>
          <w:b/>
          <w:sz w:val="28"/>
          <w:szCs w:val="28"/>
          <w:u w:val="single"/>
        </w:rPr>
        <w:lastRenderedPageBreak/>
        <w:t xml:space="preserve">Pago de autos en crédito </w:t>
      </w:r>
      <w:r w:rsidR="00C26DD9">
        <w:rPr>
          <w:b/>
          <w:sz w:val="28"/>
          <w:szCs w:val="28"/>
          <w:u w:val="single"/>
        </w:rPr>
        <w:t>prendario</w:t>
      </w:r>
      <w:bookmarkEnd w:id="25"/>
    </w:p>
    <w:p w14:paraId="26C9848A" w14:textId="24E47E04" w:rsidR="00D01F44" w:rsidRDefault="00D01F44" w:rsidP="007A66BA">
      <w:pPr>
        <w:rPr>
          <w:color w:val="262626" w:themeColor="text1" w:themeTint="D9"/>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6CC32B81" w14:textId="3AB0DD32" w:rsidR="00D01F44" w:rsidRDefault="00D01F44" w:rsidP="007A66BA">
      <w:r>
        <w:object w:dxaOrig="5610" w:dyaOrig="5865" w14:anchorId="2D55AA95">
          <v:shape id="_x0000_i1077" type="#_x0000_t75" style="width:280.5pt;height:274.5pt" o:ole="">
            <v:imagedata r:id="rId115" o:title=""/>
          </v:shape>
          <o:OLEObject Type="Embed" ProgID="Visio.Drawing.15" ShapeID="_x0000_i1077" DrawAspect="Content" ObjectID="_1634739533" r:id="rId116"/>
        </w:object>
      </w:r>
    </w:p>
    <w:p w14:paraId="35263CEB" w14:textId="6023FB0B" w:rsidR="00D01F44" w:rsidRDefault="00D01F44" w:rsidP="007A66BA">
      <w:r>
        <w:object w:dxaOrig="8955" w:dyaOrig="7680" w14:anchorId="761B4D84">
          <v:shape id="_x0000_i1078" type="#_x0000_t75" style="width:448.5pt;height:351pt" o:ole="">
            <v:imagedata r:id="rId117" o:title=""/>
          </v:shape>
          <o:OLEObject Type="Embed" ProgID="Visio.Drawing.15" ShapeID="_x0000_i1078" DrawAspect="Content" ObjectID="_1634739534" r:id="rId118"/>
        </w:object>
      </w:r>
    </w:p>
    <w:p w14:paraId="08E32CBC" w14:textId="70EA145D" w:rsidR="00D01F44" w:rsidRDefault="00D01F44" w:rsidP="007A66BA"/>
    <w:p w14:paraId="0B8801C0" w14:textId="10AE5BA3" w:rsidR="00D01F44" w:rsidRPr="002763D6" w:rsidRDefault="00D01F44" w:rsidP="007954CD">
      <w:pPr>
        <w:pStyle w:val="Ttulo2"/>
        <w:rPr>
          <w:sz w:val="28"/>
          <w:szCs w:val="28"/>
        </w:rPr>
      </w:pPr>
      <w:bookmarkStart w:id="26" w:name="_Toc20646618"/>
      <w:r>
        <w:rPr>
          <w:b/>
          <w:sz w:val="28"/>
          <w:szCs w:val="28"/>
          <w:u w:val="single"/>
        </w:rPr>
        <w:lastRenderedPageBreak/>
        <w:t>Pago de autos en efectivo</w:t>
      </w:r>
      <w:bookmarkEnd w:id="26"/>
    </w:p>
    <w:p w14:paraId="5F1C2C31" w14:textId="5F119E8E" w:rsidR="00D01F44" w:rsidRDefault="00D01F44" w:rsidP="007A66BA">
      <w:pPr>
        <w:rPr>
          <w:color w:val="262626" w:themeColor="text1" w:themeTint="D9"/>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41FC85F7" w14:textId="0386B1F0" w:rsidR="00D01F44" w:rsidRDefault="00D01F44" w:rsidP="007A66BA">
      <w:r>
        <w:object w:dxaOrig="5911" w:dyaOrig="6885" w14:anchorId="2D9974C3">
          <v:shape id="_x0000_i1079" type="#_x0000_t75" style="width:295.5pt;height:345pt" o:ole="">
            <v:imagedata r:id="rId119" o:title=""/>
          </v:shape>
          <o:OLEObject Type="Embed" ProgID="Visio.Drawing.15" ShapeID="_x0000_i1079" DrawAspect="Content" ObjectID="_1634739535" r:id="rId120"/>
        </w:object>
      </w:r>
    </w:p>
    <w:p w14:paraId="6164FCFB" w14:textId="34028FAA" w:rsidR="00D01F44" w:rsidRDefault="00D01F44" w:rsidP="007A66BA">
      <w:r>
        <w:object w:dxaOrig="8580" w:dyaOrig="7185" w14:anchorId="6490F71E">
          <v:shape id="_x0000_i1080" type="#_x0000_t75" style="width:428.25pt;height:5in" o:ole="">
            <v:imagedata r:id="rId121" o:title=""/>
          </v:shape>
          <o:OLEObject Type="Embed" ProgID="Visio.Drawing.15" ShapeID="_x0000_i1080" DrawAspect="Content" ObjectID="_1634739536" r:id="rId122"/>
        </w:object>
      </w:r>
    </w:p>
    <w:p w14:paraId="614E44CC" w14:textId="7AE14F53" w:rsidR="00D01F44" w:rsidRDefault="00D01F44" w:rsidP="007A66BA"/>
    <w:p w14:paraId="30AD2C92" w14:textId="07644C0D" w:rsidR="00D01F44" w:rsidRDefault="00D01F44" w:rsidP="007A66BA"/>
    <w:p w14:paraId="2DC64978" w14:textId="795581F0" w:rsidR="00D01F44" w:rsidRDefault="00D01F44" w:rsidP="007A66BA"/>
    <w:p w14:paraId="6066DF8D" w14:textId="3D96A688" w:rsidR="00D01F44" w:rsidRDefault="00D01F44" w:rsidP="007A66BA"/>
    <w:p w14:paraId="577F79BC" w14:textId="3EB16C93" w:rsidR="00D01F44" w:rsidRDefault="00D01F44" w:rsidP="007A66BA"/>
    <w:p w14:paraId="379F0FD4" w14:textId="2675713F" w:rsidR="00D01F44" w:rsidRDefault="00D01F44" w:rsidP="007A66BA"/>
    <w:p w14:paraId="02865050" w14:textId="1D298F8F" w:rsidR="00D01F44" w:rsidRDefault="00D01F44" w:rsidP="007A66BA"/>
    <w:p w14:paraId="5E7523B5" w14:textId="094281BE" w:rsidR="00D01F44" w:rsidRDefault="00D01F44" w:rsidP="007A66BA"/>
    <w:p w14:paraId="57781C28" w14:textId="5671DE70" w:rsidR="00D01F44" w:rsidRDefault="00D01F44" w:rsidP="007A66BA"/>
    <w:p w14:paraId="696F4B39" w14:textId="00E94F77" w:rsidR="00D01F44" w:rsidRDefault="00D01F44" w:rsidP="007A66BA"/>
    <w:p w14:paraId="119A43A7" w14:textId="1DF46559" w:rsidR="00D01F44" w:rsidRDefault="00D01F44" w:rsidP="007A66BA"/>
    <w:p w14:paraId="43E0C96B" w14:textId="7EBFF91C" w:rsidR="00D01F44" w:rsidRDefault="00D01F44" w:rsidP="007A66BA"/>
    <w:p w14:paraId="25C495D8" w14:textId="568C74D6" w:rsidR="00D01F44" w:rsidRDefault="00D01F44" w:rsidP="007A66BA"/>
    <w:p w14:paraId="656B18B8" w14:textId="3BFEC5D5" w:rsidR="00D01F44" w:rsidRDefault="00D01F44" w:rsidP="007A66BA"/>
    <w:p w14:paraId="37F855B2" w14:textId="7FED16AD" w:rsidR="00D01F44" w:rsidRDefault="00D01F44" w:rsidP="007A66BA"/>
    <w:p w14:paraId="458BF1CB" w14:textId="1E8378BC" w:rsidR="00D01F44" w:rsidRDefault="00D01F44" w:rsidP="007A66BA"/>
    <w:p w14:paraId="34BB9106" w14:textId="3D129959" w:rsidR="00D01F44" w:rsidRDefault="00D01F44" w:rsidP="007A66BA"/>
    <w:p w14:paraId="0D91BDC2" w14:textId="23B8DA30" w:rsidR="00D01F44" w:rsidRDefault="00D01F44" w:rsidP="007A66BA"/>
    <w:p w14:paraId="05971F89" w14:textId="1AA9ECAB" w:rsidR="00D01F44" w:rsidRDefault="00D01F44" w:rsidP="007A66BA"/>
    <w:p w14:paraId="03E9184B" w14:textId="0CA32F5C" w:rsidR="00D01F44" w:rsidRDefault="00D01F44" w:rsidP="007A66BA"/>
    <w:p w14:paraId="6B5C9597" w14:textId="03314CE6" w:rsidR="00D01F44" w:rsidRDefault="00D01F44" w:rsidP="007A66BA"/>
    <w:p w14:paraId="155FD45F" w14:textId="5C23C0F4" w:rsidR="00D01F44" w:rsidRDefault="00D01F44" w:rsidP="007A66BA"/>
    <w:p w14:paraId="1CF8D795" w14:textId="76890EA6" w:rsidR="00C26DD9" w:rsidRDefault="00C26DD9" w:rsidP="007954CD">
      <w:pPr>
        <w:pStyle w:val="Ttulo2"/>
        <w:rPr>
          <w:b/>
          <w:sz w:val="28"/>
          <w:szCs w:val="28"/>
          <w:u w:val="single"/>
        </w:rPr>
      </w:pPr>
      <w:bookmarkStart w:id="27" w:name="_Toc20646619"/>
      <w:r>
        <w:rPr>
          <w:b/>
          <w:sz w:val="28"/>
          <w:szCs w:val="28"/>
          <w:u w:val="single"/>
        </w:rPr>
        <w:lastRenderedPageBreak/>
        <w:t>Reciclado de autos con más de 8 años</w:t>
      </w:r>
      <w:bookmarkEnd w:id="27"/>
    </w:p>
    <w:p w14:paraId="5BC1CB6C" w14:textId="77777777" w:rsidR="00C26DD9" w:rsidRPr="002763D6" w:rsidRDefault="00C26DD9" w:rsidP="00C26DD9">
      <w:pPr>
        <w:jc w:val="both"/>
        <w:rPr>
          <w:sz w:val="28"/>
          <w:szCs w:val="28"/>
        </w:rPr>
      </w:pPr>
    </w:p>
    <w:p w14:paraId="0B94939E" w14:textId="72524DD9" w:rsidR="00D01F44" w:rsidRDefault="00C26DD9" w:rsidP="007A66BA">
      <w:r>
        <w:object w:dxaOrig="7515" w:dyaOrig="6706" w14:anchorId="5C2A0F4B">
          <v:shape id="_x0000_i1081" type="#_x0000_t75" style="width:377.25pt;height:336pt" o:ole="">
            <v:imagedata r:id="rId123" o:title=""/>
          </v:shape>
          <o:OLEObject Type="Embed" ProgID="Visio.Drawing.15" ShapeID="_x0000_i1081" DrawAspect="Content" ObjectID="_1634739537" r:id="rId124"/>
        </w:object>
      </w:r>
    </w:p>
    <w:p w14:paraId="5A816E4C" w14:textId="665C92E0" w:rsidR="00C26DD9" w:rsidRDefault="00C26DD9" w:rsidP="007A66BA"/>
    <w:p w14:paraId="087B8D0C" w14:textId="61AD9BC6" w:rsidR="00C26DD9" w:rsidRDefault="00C26DD9" w:rsidP="007A66BA"/>
    <w:p w14:paraId="5C3DDFB5" w14:textId="07125A01" w:rsidR="00C26DD9" w:rsidRDefault="00C26DD9" w:rsidP="007A66BA"/>
    <w:p w14:paraId="66139D12" w14:textId="66F35681" w:rsidR="00C26DD9" w:rsidRDefault="00C26DD9" w:rsidP="007A66BA"/>
    <w:p w14:paraId="204A8D99" w14:textId="7CAF38BE" w:rsidR="00C26DD9" w:rsidRDefault="00C26DD9" w:rsidP="007A66BA"/>
    <w:p w14:paraId="6920BDAB" w14:textId="5C03E865" w:rsidR="00C26DD9" w:rsidRDefault="00C26DD9" w:rsidP="007A66BA"/>
    <w:p w14:paraId="1CF75FE2" w14:textId="580E6A64" w:rsidR="00C26DD9" w:rsidRDefault="00C26DD9" w:rsidP="007A66BA"/>
    <w:p w14:paraId="3C145FBC" w14:textId="1BC14EE9" w:rsidR="00C26DD9" w:rsidRDefault="00C26DD9" w:rsidP="007A66BA"/>
    <w:p w14:paraId="61FCFB9D" w14:textId="45FBC066" w:rsidR="00C26DD9" w:rsidRDefault="00C26DD9" w:rsidP="007A66BA"/>
    <w:p w14:paraId="6610EA3C" w14:textId="2D77AE32" w:rsidR="00C26DD9" w:rsidRDefault="00C26DD9" w:rsidP="007A66BA"/>
    <w:p w14:paraId="63628323" w14:textId="611BD357" w:rsidR="00C26DD9" w:rsidRDefault="00C26DD9" w:rsidP="007A66BA"/>
    <w:p w14:paraId="0387A68C" w14:textId="24B6FFCF" w:rsidR="00C26DD9" w:rsidRDefault="00C26DD9" w:rsidP="007A66BA"/>
    <w:p w14:paraId="1B80645F" w14:textId="7225B1D0" w:rsidR="00C26DD9" w:rsidRDefault="00C26DD9" w:rsidP="007A66BA"/>
    <w:p w14:paraId="2B235DCB" w14:textId="4C6E9BBD" w:rsidR="00C26DD9" w:rsidRDefault="00C26DD9" w:rsidP="007A66BA"/>
    <w:p w14:paraId="4A59925B" w14:textId="2439040B" w:rsidR="00C26DD9" w:rsidRDefault="00C26DD9" w:rsidP="007A66BA"/>
    <w:p w14:paraId="3A5CCE4D" w14:textId="29C89DCD" w:rsidR="00C26DD9" w:rsidRDefault="00C26DD9" w:rsidP="007A66BA"/>
    <w:p w14:paraId="105A7939" w14:textId="5C7BF86D" w:rsidR="00C26DD9" w:rsidRDefault="00C26DD9" w:rsidP="007A66BA"/>
    <w:p w14:paraId="1AF660B1" w14:textId="298DA13A" w:rsidR="00C26DD9" w:rsidRDefault="00C26DD9" w:rsidP="007A66BA"/>
    <w:p w14:paraId="396F07FD" w14:textId="40DD6431" w:rsidR="00C26DD9" w:rsidRDefault="00C26DD9" w:rsidP="007A66BA"/>
    <w:p w14:paraId="08597C6D" w14:textId="1BE80B6A" w:rsidR="00C26DD9" w:rsidRDefault="00C26DD9" w:rsidP="007A66BA"/>
    <w:p w14:paraId="300AA70B" w14:textId="59A89C9D" w:rsidR="00C26DD9" w:rsidRDefault="00C26DD9" w:rsidP="007A66BA"/>
    <w:p w14:paraId="2A7D6C80" w14:textId="529C3E09" w:rsidR="00C26DD9" w:rsidRDefault="00C26DD9" w:rsidP="007954CD">
      <w:pPr>
        <w:pStyle w:val="Ttulo2"/>
        <w:rPr>
          <w:b/>
          <w:sz w:val="28"/>
          <w:szCs w:val="28"/>
          <w:u w:val="single"/>
        </w:rPr>
      </w:pPr>
      <w:bookmarkStart w:id="28" w:name="_Toc20646620"/>
      <w:r>
        <w:rPr>
          <w:b/>
          <w:sz w:val="28"/>
          <w:szCs w:val="28"/>
          <w:u w:val="single"/>
        </w:rPr>
        <w:lastRenderedPageBreak/>
        <w:t>Reparación de autos en garantía</w:t>
      </w:r>
      <w:bookmarkEnd w:id="28"/>
    </w:p>
    <w:p w14:paraId="4F04B6DC" w14:textId="6F65BA92" w:rsidR="00C26DD9" w:rsidRDefault="00C26DD9" w:rsidP="00C26DD9">
      <w:pPr>
        <w:jc w:val="both"/>
        <w:rPr>
          <w:b/>
          <w:sz w:val="28"/>
          <w:szCs w:val="28"/>
          <w:u w:val="single"/>
        </w:rPr>
      </w:pPr>
    </w:p>
    <w:p w14:paraId="2CB35593" w14:textId="1C5E904F" w:rsidR="00C26DD9" w:rsidRDefault="00C26DD9" w:rsidP="00C26DD9">
      <w:pPr>
        <w:jc w:val="both"/>
      </w:pPr>
      <w:r>
        <w:object w:dxaOrig="12136" w:dyaOrig="7140" w14:anchorId="5A000936">
          <v:shape id="_x0000_i1082" type="#_x0000_t75" style="width:451.5pt;height:265.5pt" o:ole="">
            <v:imagedata r:id="rId125" o:title=""/>
          </v:shape>
          <o:OLEObject Type="Embed" ProgID="Visio.Drawing.15" ShapeID="_x0000_i1082" DrawAspect="Content" ObjectID="_1634739538" r:id="rId126"/>
        </w:object>
      </w:r>
    </w:p>
    <w:p w14:paraId="72D2DE4B" w14:textId="69AC12D4" w:rsidR="00C26DD9" w:rsidRDefault="00C26DD9" w:rsidP="00C26DD9">
      <w:pPr>
        <w:jc w:val="both"/>
      </w:pPr>
      <w:r>
        <w:object w:dxaOrig="10065" w:dyaOrig="5911" w14:anchorId="69D3D733">
          <v:shape id="_x0000_i1083" type="#_x0000_t75" style="width:451.5pt;height:265.5pt" o:ole="">
            <v:imagedata r:id="rId127" o:title=""/>
          </v:shape>
          <o:OLEObject Type="Embed" ProgID="Visio.Drawing.15" ShapeID="_x0000_i1083" DrawAspect="Content" ObjectID="_1634739539" r:id="rId128"/>
        </w:object>
      </w:r>
      <w:r w:rsidRPr="00C26DD9">
        <w:t xml:space="preserve"> </w:t>
      </w:r>
      <w:r w:rsidR="00572804">
        <w:object w:dxaOrig="11056" w:dyaOrig="5715" w14:anchorId="7E068967">
          <v:shape id="_x0000_i1084" type="#_x0000_t75" style="width:450.75pt;height:233.25pt" o:ole="">
            <v:imagedata r:id="rId129" o:title=""/>
          </v:shape>
          <o:OLEObject Type="Embed" ProgID="Visio.Drawing.15" ShapeID="_x0000_i1084" DrawAspect="Content" ObjectID="_1634739540" r:id="rId130"/>
        </w:object>
      </w:r>
    </w:p>
    <w:p w14:paraId="095B433C" w14:textId="50B0A00B" w:rsidR="00572804" w:rsidRDefault="00572804" w:rsidP="00C26DD9">
      <w:pPr>
        <w:jc w:val="both"/>
      </w:pPr>
    </w:p>
    <w:p w14:paraId="22F8A3E2" w14:textId="4A49CC0A" w:rsidR="00572804" w:rsidRDefault="00572804" w:rsidP="00C26DD9">
      <w:pPr>
        <w:jc w:val="both"/>
      </w:pPr>
    </w:p>
    <w:p w14:paraId="0C258762" w14:textId="26860EF4" w:rsidR="00572804" w:rsidRDefault="00572804" w:rsidP="00C26DD9">
      <w:pPr>
        <w:jc w:val="both"/>
      </w:pPr>
    </w:p>
    <w:p w14:paraId="7FF85C36" w14:textId="0BC8EF56" w:rsidR="00572804" w:rsidRDefault="00572804" w:rsidP="00C26DD9">
      <w:pPr>
        <w:jc w:val="both"/>
      </w:pPr>
    </w:p>
    <w:p w14:paraId="36927076" w14:textId="73D1C026" w:rsidR="00572804" w:rsidRDefault="00572804" w:rsidP="00C26DD9">
      <w:pPr>
        <w:jc w:val="both"/>
      </w:pPr>
    </w:p>
    <w:p w14:paraId="50C55CF4" w14:textId="29479746" w:rsidR="00572804" w:rsidRDefault="00572804" w:rsidP="00C26DD9">
      <w:pPr>
        <w:jc w:val="both"/>
      </w:pPr>
    </w:p>
    <w:p w14:paraId="3A8317F8" w14:textId="2B8F2581" w:rsidR="00572804" w:rsidRDefault="00572804" w:rsidP="00C26DD9">
      <w:pPr>
        <w:jc w:val="both"/>
      </w:pPr>
    </w:p>
    <w:p w14:paraId="2D9E8DDF" w14:textId="602F20C8" w:rsidR="00572804" w:rsidRDefault="00572804" w:rsidP="00C26DD9">
      <w:pPr>
        <w:jc w:val="both"/>
      </w:pPr>
    </w:p>
    <w:p w14:paraId="0B097293" w14:textId="20A919A9" w:rsidR="00572804" w:rsidRDefault="00572804" w:rsidP="00C26DD9">
      <w:pPr>
        <w:jc w:val="both"/>
      </w:pPr>
    </w:p>
    <w:p w14:paraId="124A34D3" w14:textId="6FA29AA4" w:rsidR="00572804" w:rsidRDefault="00572804" w:rsidP="00C26DD9">
      <w:pPr>
        <w:jc w:val="both"/>
      </w:pPr>
    </w:p>
    <w:p w14:paraId="4C136D21" w14:textId="5BC2B301" w:rsidR="00572804" w:rsidRDefault="00572804" w:rsidP="00C26DD9">
      <w:pPr>
        <w:jc w:val="both"/>
      </w:pPr>
    </w:p>
    <w:p w14:paraId="68EA7C30" w14:textId="0D6B985E" w:rsidR="00572804" w:rsidRDefault="00572804" w:rsidP="00C26DD9">
      <w:pPr>
        <w:jc w:val="both"/>
      </w:pPr>
    </w:p>
    <w:p w14:paraId="234AE3C6" w14:textId="0D2A2EC3" w:rsidR="00572804" w:rsidRDefault="00572804" w:rsidP="007954CD">
      <w:pPr>
        <w:pStyle w:val="Ttulo2"/>
        <w:rPr>
          <w:b/>
          <w:sz w:val="28"/>
          <w:szCs w:val="28"/>
          <w:u w:val="single"/>
        </w:rPr>
      </w:pPr>
      <w:bookmarkStart w:id="29" w:name="_Toc20646621"/>
      <w:r>
        <w:rPr>
          <w:b/>
          <w:sz w:val="28"/>
          <w:szCs w:val="28"/>
          <w:u w:val="single"/>
        </w:rPr>
        <w:lastRenderedPageBreak/>
        <w:t>Reparación de autos sin garantía</w:t>
      </w:r>
      <w:bookmarkEnd w:id="29"/>
    </w:p>
    <w:p w14:paraId="73C0F75B" w14:textId="75B904BE" w:rsidR="00572804" w:rsidRDefault="00572804" w:rsidP="00C26DD9">
      <w:pPr>
        <w:jc w:val="both"/>
      </w:pPr>
    </w:p>
    <w:p w14:paraId="55F7D22D" w14:textId="17A80AC6" w:rsidR="00572804" w:rsidRDefault="00572804" w:rsidP="00C26DD9">
      <w:pPr>
        <w:jc w:val="both"/>
      </w:pPr>
      <w:r>
        <w:object w:dxaOrig="15945" w:dyaOrig="9001" w14:anchorId="41DEFF06">
          <v:shape id="_x0000_i1085" type="#_x0000_t75" style="width:451.5pt;height:255pt" o:ole="">
            <v:imagedata r:id="rId131" o:title=""/>
          </v:shape>
          <o:OLEObject Type="Embed" ProgID="Visio.Drawing.15" ShapeID="_x0000_i1085" DrawAspect="Content" ObjectID="_1634739541" r:id="rId132"/>
        </w:object>
      </w:r>
      <w:r w:rsidRPr="00572804">
        <w:t xml:space="preserve"> </w:t>
      </w:r>
      <w:r>
        <w:object w:dxaOrig="7845" w:dyaOrig="7335" w14:anchorId="3AE2413C">
          <v:shape id="_x0000_i1086" type="#_x0000_t75" style="width:393pt;height:367.5pt" o:ole="">
            <v:imagedata r:id="rId133" o:title=""/>
          </v:shape>
          <o:OLEObject Type="Embed" ProgID="Visio.Drawing.15" ShapeID="_x0000_i1086" DrawAspect="Content" ObjectID="_1634739542" r:id="rId134"/>
        </w:object>
      </w:r>
    </w:p>
    <w:p w14:paraId="24B20F32" w14:textId="3FEE4D51" w:rsidR="00572804" w:rsidRDefault="00572804" w:rsidP="00C26DD9">
      <w:pPr>
        <w:jc w:val="both"/>
      </w:pPr>
      <w:r>
        <w:object w:dxaOrig="14415" w:dyaOrig="9735" w14:anchorId="503AF7C5">
          <v:shape id="_x0000_i1087" type="#_x0000_t75" style="width:451.5pt;height:304.5pt" o:ole="">
            <v:imagedata r:id="rId135" o:title=""/>
          </v:shape>
          <o:OLEObject Type="Embed" ProgID="Visio.Drawing.15" ShapeID="_x0000_i1087" DrawAspect="Content" ObjectID="_1634739543" r:id="rId136"/>
        </w:object>
      </w:r>
    </w:p>
    <w:p w14:paraId="3418FE95" w14:textId="03172649" w:rsidR="00572804" w:rsidRDefault="00572804" w:rsidP="00C26DD9">
      <w:pPr>
        <w:jc w:val="both"/>
      </w:pPr>
    </w:p>
    <w:p w14:paraId="2A2482B5" w14:textId="7A9A1FC8" w:rsidR="00572804" w:rsidRDefault="00572804" w:rsidP="00C26DD9">
      <w:pPr>
        <w:jc w:val="both"/>
      </w:pPr>
    </w:p>
    <w:p w14:paraId="05C2356C" w14:textId="26FB6862" w:rsidR="00572804" w:rsidRDefault="00572804" w:rsidP="00C26DD9">
      <w:pPr>
        <w:jc w:val="both"/>
      </w:pPr>
    </w:p>
    <w:p w14:paraId="15E03173" w14:textId="400E31A4" w:rsidR="00572804" w:rsidRDefault="00572804" w:rsidP="00C26DD9">
      <w:pPr>
        <w:jc w:val="both"/>
      </w:pPr>
    </w:p>
    <w:p w14:paraId="7B9334B8" w14:textId="74F95A07" w:rsidR="00572804" w:rsidRDefault="00572804" w:rsidP="00C26DD9">
      <w:pPr>
        <w:jc w:val="both"/>
      </w:pPr>
    </w:p>
    <w:p w14:paraId="1CFFB4DB" w14:textId="10EFADA4" w:rsidR="00572804" w:rsidRDefault="00572804" w:rsidP="00C26DD9">
      <w:pPr>
        <w:jc w:val="both"/>
      </w:pPr>
    </w:p>
    <w:p w14:paraId="55E520F4" w14:textId="1310C7D6" w:rsidR="00572804" w:rsidRDefault="00572804" w:rsidP="00C26DD9">
      <w:pPr>
        <w:jc w:val="both"/>
      </w:pPr>
    </w:p>
    <w:p w14:paraId="05CF092E" w14:textId="78DDE849" w:rsidR="00572804" w:rsidRDefault="00572804" w:rsidP="00C26DD9">
      <w:pPr>
        <w:jc w:val="both"/>
      </w:pPr>
    </w:p>
    <w:p w14:paraId="742523F7" w14:textId="19CB917C" w:rsidR="00572804" w:rsidRDefault="00572804" w:rsidP="00C26DD9">
      <w:pPr>
        <w:jc w:val="both"/>
      </w:pPr>
    </w:p>
    <w:p w14:paraId="3198F021" w14:textId="716C2344" w:rsidR="00572804" w:rsidRDefault="00572804" w:rsidP="00C26DD9">
      <w:pPr>
        <w:jc w:val="both"/>
      </w:pPr>
    </w:p>
    <w:p w14:paraId="5C91EBE0" w14:textId="6EA8E887" w:rsidR="00572804" w:rsidRDefault="00572804" w:rsidP="00C26DD9">
      <w:pPr>
        <w:jc w:val="both"/>
      </w:pPr>
    </w:p>
    <w:p w14:paraId="60ED663F" w14:textId="22035CC6" w:rsidR="00572804" w:rsidRDefault="00572804" w:rsidP="00C26DD9">
      <w:pPr>
        <w:jc w:val="both"/>
      </w:pPr>
    </w:p>
    <w:p w14:paraId="760AEAB9" w14:textId="043C32ED" w:rsidR="00572804" w:rsidRDefault="00572804" w:rsidP="00C26DD9">
      <w:pPr>
        <w:jc w:val="both"/>
      </w:pPr>
    </w:p>
    <w:p w14:paraId="147A637D" w14:textId="3731B612" w:rsidR="00572804" w:rsidRDefault="00572804" w:rsidP="00C26DD9">
      <w:pPr>
        <w:jc w:val="both"/>
      </w:pPr>
    </w:p>
    <w:p w14:paraId="0922A2D0" w14:textId="22569C8E" w:rsidR="00572804" w:rsidRDefault="00572804" w:rsidP="00C26DD9">
      <w:pPr>
        <w:jc w:val="both"/>
      </w:pPr>
    </w:p>
    <w:p w14:paraId="6FC0B3CC" w14:textId="5AF8CD5C" w:rsidR="00572804" w:rsidRDefault="00572804" w:rsidP="00C26DD9">
      <w:pPr>
        <w:jc w:val="both"/>
      </w:pPr>
    </w:p>
    <w:p w14:paraId="15EB33A4" w14:textId="3DC13BDB" w:rsidR="00572804" w:rsidRDefault="00572804" w:rsidP="00C26DD9">
      <w:pPr>
        <w:jc w:val="both"/>
      </w:pPr>
    </w:p>
    <w:p w14:paraId="392210E2" w14:textId="3FA8B78F" w:rsidR="00572804" w:rsidRDefault="00572804" w:rsidP="00C26DD9">
      <w:pPr>
        <w:jc w:val="both"/>
      </w:pPr>
    </w:p>
    <w:p w14:paraId="4696B1B4" w14:textId="7EFE0C10" w:rsidR="00572804" w:rsidRDefault="00572804" w:rsidP="00C26DD9">
      <w:pPr>
        <w:jc w:val="both"/>
      </w:pPr>
    </w:p>
    <w:p w14:paraId="7321C0D0" w14:textId="04675705" w:rsidR="00572804" w:rsidRDefault="00572804" w:rsidP="00C26DD9">
      <w:pPr>
        <w:jc w:val="both"/>
      </w:pPr>
    </w:p>
    <w:p w14:paraId="0B82042E" w14:textId="6EE7E924" w:rsidR="00572804" w:rsidRDefault="00572804" w:rsidP="00C26DD9">
      <w:pPr>
        <w:jc w:val="both"/>
      </w:pPr>
    </w:p>
    <w:p w14:paraId="51E80170" w14:textId="3FD3BC70" w:rsidR="00572804" w:rsidRDefault="00572804" w:rsidP="00C26DD9">
      <w:pPr>
        <w:jc w:val="both"/>
      </w:pPr>
    </w:p>
    <w:p w14:paraId="38F0F69F" w14:textId="3EFEF1EB" w:rsidR="00572804" w:rsidRDefault="00572804" w:rsidP="00C26DD9">
      <w:pPr>
        <w:jc w:val="both"/>
      </w:pPr>
    </w:p>
    <w:p w14:paraId="5593ACBF" w14:textId="194F8B51" w:rsidR="00572804" w:rsidRDefault="00572804" w:rsidP="00C26DD9">
      <w:pPr>
        <w:jc w:val="both"/>
      </w:pPr>
    </w:p>
    <w:p w14:paraId="1BA05574" w14:textId="3A0B3876" w:rsidR="00572804" w:rsidRDefault="00572804" w:rsidP="00C26DD9">
      <w:pPr>
        <w:jc w:val="both"/>
      </w:pPr>
    </w:p>
    <w:p w14:paraId="5B81E281" w14:textId="68ECB127" w:rsidR="00572804" w:rsidRDefault="00572804" w:rsidP="00C26DD9">
      <w:pPr>
        <w:jc w:val="both"/>
      </w:pPr>
    </w:p>
    <w:p w14:paraId="4ECD7CD0" w14:textId="1F1EE0CB" w:rsidR="00572804" w:rsidRDefault="00572804" w:rsidP="007954CD">
      <w:pPr>
        <w:pStyle w:val="Ttulo2"/>
        <w:rPr>
          <w:b/>
          <w:sz w:val="28"/>
          <w:szCs w:val="28"/>
          <w:u w:val="single"/>
        </w:rPr>
      </w:pPr>
      <w:bookmarkStart w:id="30" w:name="_Toc20646622"/>
      <w:r>
        <w:rPr>
          <w:b/>
          <w:sz w:val="28"/>
          <w:szCs w:val="28"/>
          <w:u w:val="single"/>
        </w:rPr>
        <w:lastRenderedPageBreak/>
        <w:t>Compra de autos usados</w:t>
      </w:r>
      <w:bookmarkEnd w:id="30"/>
    </w:p>
    <w:p w14:paraId="069854C0" w14:textId="47322661" w:rsidR="00572804" w:rsidRDefault="00572804" w:rsidP="00C26DD9">
      <w:pPr>
        <w:jc w:val="both"/>
      </w:pPr>
    </w:p>
    <w:p w14:paraId="2BE7AFC2" w14:textId="1516BD93" w:rsidR="00C26DD9" w:rsidRDefault="00572804" w:rsidP="00C26DD9">
      <w:pPr>
        <w:jc w:val="both"/>
      </w:pPr>
      <w:r>
        <w:object w:dxaOrig="13830" w:dyaOrig="6030" w14:anchorId="169353A7">
          <v:shape id="_x0000_i1088" type="#_x0000_t75" style="width:451.5pt;height:197.25pt" o:ole="">
            <v:imagedata r:id="rId137" o:title=""/>
          </v:shape>
          <o:OLEObject Type="Embed" ProgID="Visio.Drawing.15" ShapeID="_x0000_i1088" DrawAspect="Content" ObjectID="_1634739544" r:id="rId138"/>
        </w:object>
      </w:r>
      <w:r w:rsidRPr="00572804">
        <w:t xml:space="preserve"> </w:t>
      </w:r>
      <w:r>
        <w:object w:dxaOrig="15646" w:dyaOrig="7545" w14:anchorId="1BDECF9B">
          <v:shape id="_x0000_i1089" type="#_x0000_t75" style="width:451.5pt;height:217.5pt" o:ole="">
            <v:imagedata r:id="rId139" o:title=""/>
          </v:shape>
          <o:OLEObject Type="Embed" ProgID="Visio.Drawing.15" ShapeID="_x0000_i1089" DrawAspect="Content" ObjectID="_1634739545" r:id="rId140"/>
        </w:object>
      </w:r>
    </w:p>
    <w:p w14:paraId="247371E4" w14:textId="7790E020" w:rsidR="00572804" w:rsidRDefault="00572804" w:rsidP="00C26DD9">
      <w:pPr>
        <w:jc w:val="both"/>
      </w:pPr>
      <w:r>
        <w:object w:dxaOrig="10531" w:dyaOrig="5805" w14:anchorId="2A86440F">
          <v:shape id="_x0000_i1090" type="#_x0000_t75" style="width:451.5pt;height:249pt" o:ole="">
            <v:imagedata r:id="rId141" o:title=""/>
          </v:shape>
          <o:OLEObject Type="Embed" ProgID="Visio.Drawing.15" ShapeID="_x0000_i1090" DrawAspect="Content" ObjectID="_1634739546" r:id="rId142"/>
        </w:object>
      </w:r>
    </w:p>
    <w:p w14:paraId="0BF32922" w14:textId="055F99BD" w:rsidR="00572804" w:rsidRDefault="00572804" w:rsidP="00C26DD9">
      <w:pPr>
        <w:jc w:val="both"/>
      </w:pPr>
    </w:p>
    <w:p w14:paraId="3F99ACBF" w14:textId="58DFA70D" w:rsidR="00572804" w:rsidRDefault="00572804" w:rsidP="00C26DD9">
      <w:pPr>
        <w:jc w:val="both"/>
      </w:pPr>
    </w:p>
    <w:p w14:paraId="171890BE" w14:textId="519CA256" w:rsidR="00572804" w:rsidRDefault="00572804" w:rsidP="00C26DD9">
      <w:pPr>
        <w:jc w:val="both"/>
      </w:pPr>
    </w:p>
    <w:p w14:paraId="010C8F4B" w14:textId="42CD243B" w:rsidR="00572804" w:rsidRDefault="00572804" w:rsidP="00C26DD9">
      <w:pPr>
        <w:jc w:val="both"/>
      </w:pPr>
    </w:p>
    <w:p w14:paraId="52F3BD1B" w14:textId="60AB0DD4" w:rsidR="00572804" w:rsidRDefault="00572804" w:rsidP="00C26DD9">
      <w:pPr>
        <w:jc w:val="both"/>
      </w:pPr>
    </w:p>
    <w:p w14:paraId="1D3E59A8" w14:textId="1B440956" w:rsidR="00572804" w:rsidRDefault="00572804" w:rsidP="00C26DD9">
      <w:pPr>
        <w:jc w:val="both"/>
      </w:pPr>
    </w:p>
    <w:p w14:paraId="1C26F32C" w14:textId="50574DD2" w:rsidR="00572804" w:rsidRDefault="00572804" w:rsidP="00C26DD9">
      <w:pPr>
        <w:jc w:val="both"/>
      </w:pPr>
    </w:p>
    <w:p w14:paraId="40515B63" w14:textId="5E72117B" w:rsidR="00572804" w:rsidRDefault="00572804" w:rsidP="00C26DD9">
      <w:pPr>
        <w:jc w:val="both"/>
      </w:pPr>
    </w:p>
    <w:p w14:paraId="5915870E" w14:textId="1EF11986" w:rsidR="00572804" w:rsidRDefault="00572804" w:rsidP="00C26DD9">
      <w:pPr>
        <w:jc w:val="both"/>
      </w:pPr>
    </w:p>
    <w:p w14:paraId="226CFD14" w14:textId="4BEFF5DE" w:rsidR="00572804" w:rsidRDefault="00572804" w:rsidP="00C26DD9">
      <w:pPr>
        <w:jc w:val="both"/>
      </w:pPr>
    </w:p>
    <w:p w14:paraId="4FB813F3" w14:textId="2C1B2B69" w:rsidR="00572804" w:rsidRDefault="00572804" w:rsidP="00C26DD9">
      <w:pPr>
        <w:jc w:val="both"/>
      </w:pPr>
    </w:p>
    <w:p w14:paraId="295D337D" w14:textId="6CE15252" w:rsidR="00572804" w:rsidRDefault="00572804" w:rsidP="00C26DD9">
      <w:pPr>
        <w:jc w:val="both"/>
      </w:pPr>
    </w:p>
    <w:p w14:paraId="1B1FFBB8" w14:textId="38E67E84" w:rsidR="00572804" w:rsidRDefault="00572804" w:rsidP="00C26DD9">
      <w:pPr>
        <w:jc w:val="both"/>
      </w:pPr>
    </w:p>
    <w:p w14:paraId="7D9052F5" w14:textId="3D4A44E4" w:rsidR="00572804" w:rsidRDefault="00572804" w:rsidP="00C26DD9">
      <w:pPr>
        <w:jc w:val="both"/>
      </w:pPr>
    </w:p>
    <w:p w14:paraId="6541C64D" w14:textId="289050C6" w:rsidR="00572804" w:rsidRDefault="00572804" w:rsidP="00C26DD9">
      <w:pPr>
        <w:jc w:val="both"/>
      </w:pPr>
    </w:p>
    <w:p w14:paraId="43778762" w14:textId="6829FA8F" w:rsidR="00572804" w:rsidRDefault="00572804" w:rsidP="00C26DD9">
      <w:pPr>
        <w:jc w:val="both"/>
      </w:pPr>
    </w:p>
    <w:p w14:paraId="2D7E3909" w14:textId="5530707E" w:rsidR="00572804" w:rsidRDefault="00572804" w:rsidP="00C26DD9">
      <w:pPr>
        <w:jc w:val="both"/>
      </w:pPr>
    </w:p>
    <w:p w14:paraId="3E588264" w14:textId="4BCA1ED0" w:rsidR="00572804" w:rsidRDefault="00572804" w:rsidP="00C26DD9">
      <w:pPr>
        <w:jc w:val="both"/>
      </w:pPr>
    </w:p>
    <w:p w14:paraId="240D0002" w14:textId="6DD294B2" w:rsidR="00572804" w:rsidRDefault="00572804" w:rsidP="00C26DD9">
      <w:pPr>
        <w:jc w:val="both"/>
      </w:pPr>
    </w:p>
    <w:p w14:paraId="429F5A9D" w14:textId="3E712528" w:rsidR="00572804" w:rsidRDefault="00572804" w:rsidP="00C26DD9">
      <w:pPr>
        <w:jc w:val="both"/>
      </w:pPr>
    </w:p>
    <w:p w14:paraId="15AB5476" w14:textId="7B3790D8" w:rsidR="00572804" w:rsidRDefault="00572804" w:rsidP="00C26DD9">
      <w:pPr>
        <w:jc w:val="both"/>
      </w:pPr>
    </w:p>
    <w:p w14:paraId="1DBCBA36" w14:textId="73030D99" w:rsidR="00572804" w:rsidRDefault="00572804" w:rsidP="00C26DD9">
      <w:pPr>
        <w:jc w:val="both"/>
      </w:pPr>
    </w:p>
    <w:p w14:paraId="572D946D" w14:textId="03E10A4F" w:rsidR="00572804" w:rsidRDefault="00572804" w:rsidP="00C26DD9">
      <w:pPr>
        <w:jc w:val="both"/>
      </w:pPr>
    </w:p>
    <w:p w14:paraId="6B55262E" w14:textId="0D831F35" w:rsidR="00572804" w:rsidRDefault="00572804" w:rsidP="00C26DD9">
      <w:pPr>
        <w:jc w:val="both"/>
      </w:pPr>
    </w:p>
    <w:p w14:paraId="7A50EBFF" w14:textId="7A3DD759" w:rsidR="00572804" w:rsidRDefault="00572804" w:rsidP="00C26DD9">
      <w:pPr>
        <w:jc w:val="both"/>
      </w:pPr>
    </w:p>
    <w:p w14:paraId="317B7B20" w14:textId="735D10B9" w:rsidR="00572804" w:rsidRDefault="00572804" w:rsidP="00C26DD9">
      <w:pPr>
        <w:jc w:val="both"/>
      </w:pPr>
    </w:p>
    <w:p w14:paraId="545774BA" w14:textId="2E78F38A" w:rsidR="00572804" w:rsidRDefault="00572804" w:rsidP="00C26DD9">
      <w:pPr>
        <w:jc w:val="both"/>
      </w:pPr>
    </w:p>
    <w:p w14:paraId="7123BF4F" w14:textId="4362C9B4" w:rsidR="00572804" w:rsidRDefault="00572804" w:rsidP="00C26DD9">
      <w:pPr>
        <w:jc w:val="both"/>
      </w:pPr>
    </w:p>
    <w:p w14:paraId="3FE0D8D4" w14:textId="325E38BE" w:rsidR="00572804" w:rsidRDefault="00572804" w:rsidP="00C26DD9">
      <w:pPr>
        <w:jc w:val="both"/>
      </w:pPr>
    </w:p>
    <w:p w14:paraId="63B39CA0" w14:textId="0FF65B06" w:rsidR="00572804" w:rsidRDefault="00572804" w:rsidP="00C26DD9">
      <w:pPr>
        <w:jc w:val="both"/>
      </w:pPr>
    </w:p>
    <w:p w14:paraId="6A811B0E" w14:textId="2F0F5870" w:rsidR="00572804" w:rsidRDefault="00572804" w:rsidP="007954CD">
      <w:pPr>
        <w:pStyle w:val="Ttulo2"/>
        <w:rPr>
          <w:b/>
          <w:sz w:val="28"/>
          <w:szCs w:val="28"/>
          <w:u w:val="single"/>
        </w:rPr>
      </w:pPr>
      <w:bookmarkStart w:id="31" w:name="_Toc20646623"/>
      <w:r>
        <w:rPr>
          <w:b/>
          <w:sz w:val="28"/>
          <w:szCs w:val="28"/>
          <w:u w:val="single"/>
        </w:rPr>
        <w:lastRenderedPageBreak/>
        <w:t>Entrega de seguros</w:t>
      </w:r>
      <w:bookmarkEnd w:id="31"/>
    </w:p>
    <w:p w14:paraId="790EB491" w14:textId="77777777" w:rsidR="00572804" w:rsidRDefault="00572804" w:rsidP="00C26DD9">
      <w:pPr>
        <w:jc w:val="both"/>
      </w:pPr>
    </w:p>
    <w:p w14:paraId="677683A6" w14:textId="483CCD2F" w:rsidR="00C26DD9" w:rsidRDefault="00572804" w:rsidP="00C26DD9">
      <w:pPr>
        <w:jc w:val="both"/>
      </w:pPr>
      <w:r>
        <w:object w:dxaOrig="7395" w:dyaOrig="3436" w14:anchorId="2540F67D">
          <v:shape id="_x0000_i1091" type="#_x0000_t75" style="width:370.5pt;height:172.5pt" o:ole="">
            <v:imagedata r:id="rId143" o:title=""/>
          </v:shape>
          <o:OLEObject Type="Embed" ProgID="Visio.Drawing.15" ShapeID="_x0000_i1091" DrawAspect="Content" ObjectID="_1634739547" r:id="rId144"/>
        </w:object>
      </w:r>
    </w:p>
    <w:p w14:paraId="419A3EBA" w14:textId="5314FDE6" w:rsidR="00C26DD9" w:rsidRDefault="00C26DD9" w:rsidP="00C26DD9">
      <w:pPr>
        <w:jc w:val="both"/>
      </w:pPr>
    </w:p>
    <w:p w14:paraId="7FF10AD7" w14:textId="56BA0AF4" w:rsidR="00572804" w:rsidRDefault="00572804" w:rsidP="007954CD">
      <w:pPr>
        <w:pStyle w:val="Ttulo2"/>
        <w:rPr>
          <w:b/>
          <w:sz w:val="28"/>
          <w:szCs w:val="28"/>
          <w:u w:val="single"/>
        </w:rPr>
      </w:pPr>
      <w:bookmarkStart w:id="32" w:name="_Toc20646624"/>
      <w:r>
        <w:rPr>
          <w:b/>
          <w:sz w:val="28"/>
          <w:szCs w:val="28"/>
          <w:u w:val="single"/>
        </w:rPr>
        <w:t>Servicio de reclamos</w:t>
      </w:r>
      <w:bookmarkEnd w:id="32"/>
    </w:p>
    <w:p w14:paraId="675D3C44" w14:textId="240AB1F7" w:rsidR="00C26DD9" w:rsidRDefault="00C26DD9" w:rsidP="00C26DD9">
      <w:pPr>
        <w:jc w:val="both"/>
      </w:pPr>
    </w:p>
    <w:p w14:paraId="495A17FD" w14:textId="0CC8075E" w:rsidR="00C26DD9" w:rsidRDefault="00572804" w:rsidP="00C26DD9">
      <w:pPr>
        <w:jc w:val="both"/>
      </w:pPr>
      <w:r>
        <w:object w:dxaOrig="6165" w:dyaOrig="7261" w14:anchorId="1F0E112A">
          <v:shape id="_x0000_i1092" type="#_x0000_t75" style="width:309pt;height:363.75pt" o:ole="">
            <v:imagedata r:id="rId145" o:title=""/>
          </v:shape>
          <o:OLEObject Type="Embed" ProgID="Visio.Drawing.15" ShapeID="_x0000_i1092" DrawAspect="Content" ObjectID="_1634739548" r:id="rId146"/>
        </w:object>
      </w:r>
    </w:p>
    <w:p w14:paraId="70CF537F" w14:textId="3444A89B" w:rsidR="00572804" w:rsidRDefault="00572804" w:rsidP="00C26DD9">
      <w:pPr>
        <w:jc w:val="both"/>
      </w:pPr>
      <w:r>
        <w:object w:dxaOrig="8176" w:dyaOrig="9975" w14:anchorId="48B3C977">
          <v:shape id="_x0000_i1093" type="#_x0000_t75" style="width:409.5pt;height:499.5pt" o:ole="">
            <v:imagedata r:id="rId147" o:title=""/>
          </v:shape>
          <o:OLEObject Type="Embed" ProgID="Visio.Drawing.15" ShapeID="_x0000_i1093" DrawAspect="Content" ObjectID="_1634739549" r:id="rId148"/>
        </w:object>
      </w:r>
    </w:p>
    <w:p w14:paraId="63A3C316" w14:textId="76AC30D1" w:rsidR="00C26DD9" w:rsidRDefault="00C26DD9" w:rsidP="00C26DD9">
      <w:pPr>
        <w:jc w:val="both"/>
      </w:pPr>
    </w:p>
    <w:p w14:paraId="46D9CAF8" w14:textId="6FAEB31F" w:rsidR="00C26DD9" w:rsidRDefault="00C26DD9" w:rsidP="00C26DD9">
      <w:pPr>
        <w:jc w:val="both"/>
      </w:pPr>
    </w:p>
    <w:p w14:paraId="1C1AA0B4" w14:textId="4012B19D" w:rsidR="00C26DD9" w:rsidRDefault="00C26DD9" w:rsidP="00C26DD9">
      <w:pPr>
        <w:jc w:val="both"/>
      </w:pPr>
    </w:p>
    <w:p w14:paraId="2834AFD3" w14:textId="22FC9C05" w:rsidR="00C26DD9" w:rsidRDefault="00C26DD9" w:rsidP="00C26DD9">
      <w:pPr>
        <w:jc w:val="both"/>
      </w:pPr>
    </w:p>
    <w:p w14:paraId="4FFA3445" w14:textId="00432B3E" w:rsidR="00C26DD9" w:rsidRDefault="00C26DD9" w:rsidP="00C26DD9">
      <w:pPr>
        <w:jc w:val="both"/>
      </w:pPr>
    </w:p>
    <w:p w14:paraId="2BDE9DFA" w14:textId="4C894CEF" w:rsidR="00C26DD9" w:rsidRDefault="00C26DD9" w:rsidP="00C26DD9">
      <w:pPr>
        <w:jc w:val="both"/>
      </w:pPr>
    </w:p>
    <w:p w14:paraId="4A594CE2" w14:textId="246868B7" w:rsidR="00C26DD9" w:rsidRDefault="00C26DD9" w:rsidP="00C26DD9">
      <w:pPr>
        <w:jc w:val="both"/>
      </w:pPr>
    </w:p>
    <w:p w14:paraId="5223A722" w14:textId="7839EACD" w:rsidR="00C26DD9" w:rsidRDefault="00C26DD9" w:rsidP="00C26DD9">
      <w:pPr>
        <w:jc w:val="both"/>
        <w:rPr>
          <w:b/>
          <w:sz w:val="28"/>
          <w:szCs w:val="28"/>
          <w:u w:val="single"/>
        </w:rPr>
      </w:pPr>
    </w:p>
    <w:p w14:paraId="348D08C1" w14:textId="77777777" w:rsidR="00C26DD9" w:rsidRPr="00AA4DBA" w:rsidRDefault="00C26DD9" w:rsidP="007A66BA">
      <w:pPr>
        <w:rPr>
          <w:color w:val="262626" w:themeColor="text1" w:themeTint="D9"/>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2E9CFF5A" w14:textId="77777777" w:rsidR="00F45D5C" w:rsidRDefault="00F45D5C" w:rsidP="009216E9">
      <w:pPr>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14:paraId="03484B46" w14:textId="745CACF5" w:rsidR="009216E9" w:rsidRPr="009216E9" w:rsidRDefault="009216E9" w:rsidP="007954CD">
      <w:pPr>
        <w:pStyle w:val="Ttulo1"/>
        <w:jc w:val="cente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bookmarkStart w:id="33" w:name="_Toc20646625"/>
      <w:r>
        <w:rPr>
          <w:b/>
          <w:color w:val="262626" w:themeColor="text1" w:themeTint="D9"/>
          <w:sz w:val="48"/>
          <w:szCs w:val="48"/>
          <w:u w:val="single"/>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lastRenderedPageBreak/>
        <w:t>Documentos comerciales</w:t>
      </w:r>
      <w:bookmarkEnd w:id="33"/>
    </w:p>
    <w:p w14:paraId="3C5F50CB" w14:textId="1148465D" w:rsidR="0033728D" w:rsidRDefault="009216E9" w:rsidP="009216E9">
      <w:pPr>
        <w:jc w:val="both"/>
        <w:rPr>
          <w:b/>
          <w:u w:val="single"/>
        </w:rPr>
      </w:pPr>
      <w:r w:rsidRPr="009216E9">
        <w:rPr>
          <w:b/>
          <w:u w:val="single"/>
        </w:rPr>
        <w:t>Factura tipo A:</w:t>
      </w:r>
    </w:p>
    <w:p w14:paraId="1CC01469" w14:textId="77777777" w:rsidR="009216E9" w:rsidRDefault="009216E9" w:rsidP="009216E9">
      <w:pPr>
        <w:jc w:val="both"/>
        <w:rPr>
          <w:b/>
          <w:u w:val="single"/>
        </w:rPr>
      </w:pPr>
    </w:p>
    <w:p w14:paraId="5CCBBF91" w14:textId="4653595E" w:rsidR="009216E9" w:rsidRDefault="009216E9" w:rsidP="009216E9">
      <w:pPr>
        <w:jc w:val="both"/>
      </w:pPr>
      <w:r>
        <w:rPr>
          <w:noProof/>
        </w:rPr>
        <w:drawing>
          <wp:inline distT="0" distB="0" distL="0" distR="0" wp14:anchorId="3DEA549E" wp14:editId="123F0853">
            <wp:extent cx="5733415" cy="7379970"/>
            <wp:effectExtent l="0" t="0" r="63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po A.jpg"/>
                    <pic:cNvPicPr/>
                  </pic:nvPicPr>
                  <pic:blipFill>
                    <a:blip r:embed="rId149">
                      <a:extLst>
                        <a:ext uri="{28A0092B-C50C-407E-A947-70E740481C1C}">
                          <a14:useLocalDpi xmlns:a14="http://schemas.microsoft.com/office/drawing/2010/main" val="0"/>
                        </a:ext>
                      </a:extLst>
                    </a:blip>
                    <a:stretch>
                      <a:fillRect/>
                    </a:stretch>
                  </pic:blipFill>
                  <pic:spPr>
                    <a:xfrm>
                      <a:off x="0" y="0"/>
                      <a:ext cx="5733415" cy="7379970"/>
                    </a:xfrm>
                    <a:prstGeom prst="rect">
                      <a:avLst/>
                    </a:prstGeom>
                  </pic:spPr>
                </pic:pic>
              </a:graphicData>
            </a:graphic>
          </wp:inline>
        </w:drawing>
      </w:r>
    </w:p>
    <w:p w14:paraId="06984BCF" w14:textId="1FECF5B8" w:rsidR="00765F98" w:rsidRDefault="00765F98" w:rsidP="009216E9">
      <w:pPr>
        <w:jc w:val="both"/>
      </w:pPr>
    </w:p>
    <w:p w14:paraId="609B4512" w14:textId="6737B8EA" w:rsidR="00765F98" w:rsidRDefault="00765F98" w:rsidP="009216E9">
      <w:pPr>
        <w:jc w:val="both"/>
      </w:pPr>
    </w:p>
    <w:p w14:paraId="5FBDC984" w14:textId="68C2E3D9" w:rsidR="00765F98" w:rsidRDefault="00765F98" w:rsidP="009216E9">
      <w:pPr>
        <w:jc w:val="both"/>
      </w:pPr>
    </w:p>
    <w:p w14:paraId="0706192E" w14:textId="77EBD9BC" w:rsidR="00765F98" w:rsidRDefault="00765F98" w:rsidP="00765F98">
      <w:pPr>
        <w:jc w:val="both"/>
        <w:rPr>
          <w:b/>
          <w:u w:val="single"/>
        </w:rPr>
      </w:pPr>
      <w:r w:rsidRPr="009216E9">
        <w:rPr>
          <w:b/>
          <w:u w:val="single"/>
        </w:rPr>
        <w:t xml:space="preserve">Factura tipo </w:t>
      </w:r>
      <w:r>
        <w:rPr>
          <w:b/>
          <w:u w:val="single"/>
        </w:rPr>
        <w:t>B</w:t>
      </w:r>
      <w:r w:rsidRPr="009216E9">
        <w:rPr>
          <w:b/>
          <w:u w:val="single"/>
        </w:rPr>
        <w:t>:</w:t>
      </w:r>
    </w:p>
    <w:p w14:paraId="17ABEC14" w14:textId="6001E6C1" w:rsidR="00765F98" w:rsidRDefault="00765F98" w:rsidP="009216E9">
      <w:pPr>
        <w:jc w:val="both"/>
      </w:pPr>
    </w:p>
    <w:p w14:paraId="43FE542D" w14:textId="000EBC95" w:rsidR="00765F98" w:rsidRDefault="00765F98" w:rsidP="009216E9">
      <w:pPr>
        <w:jc w:val="both"/>
      </w:pPr>
      <w:r>
        <w:rPr>
          <w:noProof/>
        </w:rPr>
        <w:drawing>
          <wp:inline distT="0" distB="0" distL="0" distR="0" wp14:anchorId="68C7349C" wp14:editId="1E080E57">
            <wp:extent cx="5733415" cy="7296150"/>
            <wp:effectExtent l="0" t="0" r="63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po B.jpg"/>
                    <pic:cNvPicPr/>
                  </pic:nvPicPr>
                  <pic:blipFill>
                    <a:blip r:embed="rId150">
                      <a:extLst>
                        <a:ext uri="{28A0092B-C50C-407E-A947-70E740481C1C}">
                          <a14:useLocalDpi xmlns:a14="http://schemas.microsoft.com/office/drawing/2010/main" val="0"/>
                        </a:ext>
                      </a:extLst>
                    </a:blip>
                    <a:stretch>
                      <a:fillRect/>
                    </a:stretch>
                  </pic:blipFill>
                  <pic:spPr>
                    <a:xfrm>
                      <a:off x="0" y="0"/>
                      <a:ext cx="5733415" cy="7296150"/>
                    </a:xfrm>
                    <a:prstGeom prst="rect">
                      <a:avLst/>
                    </a:prstGeom>
                  </pic:spPr>
                </pic:pic>
              </a:graphicData>
            </a:graphic>
          </wp:inline>
        </w:drawing>
      </w:r>
    </w:p>
    <w:p w14:paraId="50653DCD" w14:textId="6CC9E781" w:rsidR="00765F98" w:rsidRDefault="00765F98" w:rsidP="009216E9">
      <w:pPr>
        <w:jc w:val="both"/>
      </w:pPr>
    </w:p>
    <w:p w14:paraId="18C34337" w14:textId="18454D13" w:rsidR="00765F98" w:rsidRDefault="00765F98" w:rsidP="009216E9">
      <w:pPr>
        <w:jc w:val="both"/>
      </w:pPr>
    </w:p>
    <w:p w14:paraId="35AA8D19" w14:textId="6FCA4D2F" w:rsidR="00765F98" w:rsidRDefault="00765F98" w:rsidP="009216E9">
      <w:pPr>
        <w:jc w:val="both"/>
      </w:pPr>
    </w:p>
    <w:p w14:paraId="3EFFFA03" w14:textId="1E6FAD84" w:rsidR="00765F98" w:rsidRDefault="00765F98" w:rsidP="009216E9">
      <w:pPr>
        <w:jc w:val="both"/>
      </w:pPr>
    </w:p>
    <w:p w14:paraId="3D605EB2" w14:textId="2608D643" w:rsidR="00765F98" w:rsidRDefault="00765F98" w:rsidP="009216E9">
      <w:pPr>
        <w:jc w:val="both"/>
      </w:pPr>
    </w:p>
    <w:p w14:paraId="3C1080FC" w14:textId="755744E3" w:rsidR="00765F98" w:rsidRDefault="00765F98" w:rsidP="009216E9">
      <w:pPr>
        <w:jc w:val="both"/>
        <w:rPr>
          <w:b/>
          <w:u w:val="single"/>
        </w:rPr>
      </w:pPr>
      <w:r w:rsidRPr="00765F98">
        <w:rPr>
          <w:b/>
          <w:u w:val="single"/>
        </w:rPr>
        <w:t>Presupuesto:</w:t>
      </w:r>
    </w:p>
    <w:p w14:paraId="2FFAC1F6" w14:textId="3DF737CD" w:rsidR="00765F98" w:rsidRDefault="00765F98" w:rsidP="009216E9">
      <w:pPr>
        <w:jc w:val="both"/>
        <w:rPr>
          <w:b/>
          <w:u w:val="single"/>
        </w:rPr>
      </w:pPr>
    </w:p>
    <w:p w14:paraId="50248D9C" w14:textId="51825667" w:rsidR="00765F98" w:rsidRDefault="00765F98" w:rsidP="009216E9">
      <w:pPr>
        <w:jc w:val="both"/>
      </w:pPr>
      <w:r>
        <w:rPr>
          <w:noProof/>
        </w:rPr>
        <w:drawing>
          <wp:inline distT="0" distB="0" distL="0" distR="0" wp14:anchorId="4C6384C9" wp14:editId="3E67AD18">
            <wp:extent cx="5733415" cy="6930390"/>
            <wp:effectExtent l="0" t="0" r="635"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esupuesto.png"/>
                    <pic:cNvPicPr/>
                  </pic:nvPicPr>
                  <pic:blipFill>
                    <a:blip r:embed="rId151">
                      <a:extLst>
                        <a:ext uri="{28A0092B-C50C-407E-A947-70E740481C1C}">
                          <a14:useLocalDpi xmlns:a14="http://schemas.microsoft.com/office/drawing/2010/main" val="0"/>
                        </a:ext>
                      </a:extLst>
                    </a:blip>
                    <a:stretch>
                      <a:fillRect/>
                    </a:stretch>
                  </pic:blipFill>
                  <pic:spPr>
                    <a:xfrm>
                      <a:off x="0" y="0"/>
                      <a:ext cx="5733415" cy="6930390"/>
                    </a:xfrm>
                    <a:prstGeom prst="rect">
                      <a:avLst/>
                    </a:prstGeom>
                  </pic:spPr>
                </pic:pic>
              </a:graphicData>
            </a:graphic>
          </wp:inline>
        </w:drawing>
      </w:r>
    </w:p>
    <w:p w14:paraId="10399160" w14:textId="2698EFB5" w:rsidR="00765F98" w:rsidRDefault="00765F98" w:rsidP="009216E9">
      <w:pPr>
        <w:jc w:val="both"/>
      </w:pPr>
    </w:p>
    <w:p w14:paraId="5430B9DC" w14:textId="5EE58D54" w:rsidR="00765F98" w:rsidRDefault="00765F98" w:rsidP="009216E9">
      <w:pPr>
        <w:jc w:val="both"/>
      </w:pPr>
    </w:p>
    <w:p w14:paraId="276BB220" w14:textId="51DA030A" w:rsidR="00765F98" w:rsidRDefault="00765F98" w:rsidP="009216E9">
      <w:pPr>
        <w:jc w:val="both"/>
      </w:pPr>
    </w:p>
    <w:p w14:paraId="33B37365" w14:textId="44FEDA6E" w:rsidR="00765F98" w:rsidRDefault="00765F98" w:rsidP="009216E9">
      <w:pPr>
        <w:jc w:val="both"/>
      </w:pPr>
    </w:p>
    <w:p w14:paraId="000E88EE" w14:textId="1B6797EB" w:rsidR="00765F98" w:rsidRDefault="00765F98" w:rsidP="009216E9">
      <w:pPr>
        <w:jc w:val="both"/>
      </w:pPr>
    </w:p>
    <w:p w14:paraId="703BCC23" w14:textId="681CB822" w:rsidR="00765F98" w:rsidRDefault="00765F98" w:rsidP="009216E9">
      <w:pPr>
        <w:jc w:val="both"/>
      </w:pPr>
    </w:p>
    <w:p w14:paraId="30D0D428" w14:textId="280C4FB1" w:rsidR="00765F98" w:rsidRDefault="00765F98" w:rsidP="009216E9">
      <w:pPr>
        <w:jc w:val="both"/>
      </w:pPr>
    </w:p>
    <w:p w14:paraId="7B59FA7C" w14:textId="1508E332" w:rsidR="00765F98" w:rsidRDefault="00F45D5C" w:rsidP="009216E9">
      <w:pPr>
        <w:jc w:val="both"/>
        <w:rPr>
          <w:b/>
          <w:u w:val="single"/>
        </w:rPr>
      </w:pPr>
      <w:r>
        <w:rPr>
          <w:b/>
          <w:u w:val="single"/>
        </w:rPr>
        <w:t>Constancia de compraventa</w:t>
      </w:r>
      <w:r w:rsidR="00361DE3" w:rsidRPr="00361DE3">
        <w:rPr>
          <w:b/>
          <w:u w:val="single"/>
        </w:rPr>
        <w:t>:</w:t>
      </w:r>
    </w:p>
    <w:p w14:paraId="161F5DF3" w14:textId="7FEB26B7" w:rsidR="00361DE3" w:rsidRDefault="00361DE3" w:rsidP="009216E9">
      <w:pPr>
        <w:jc w:val="both"/>
      </w:pPr>
    </w:p>
    <w:p w14:paraId="5A93819F" w14:textId="77777777" w:rsidR="00361DE3" w:rsidRDefault="00361DE3" w:rsidP="00361DE3">
      <w:pPr>
        <w:jc w:val="right"/>
      </w:pPr>
      <w:r>
        <w:rPr>
          <w:noProof/>
        </w:rPr>
        <w:drawing>
          <wp:inline distT="0" distB="0" distL="0" distR="0" wp14:anchorId="7885D42A" wp14:editId="41294951">
            <wp:extent cx="809345" cy="933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833239" cy="961008"/>
                    </a:xfrm>
                    <a:prstGeom prst="rect">
                      <a:avLst/>
                    </a:prstGeom>
                  </pic:spPr>
                </pic:pic>
              </a:graphicData>
            </a:graphic>
          </wp:inline>
        </w:drawing>
      </w:r>
    </w:p>
    <w:p w14:paraId="67E0A1C0" w14:textId="4FE1C1B3" w:rsidR="00361DE3" w:rsidRPr="00BF61FB" w:rsidRDefault="00F45D5C" w:rsidP="00361DE3">
      <w:pPr>
        <w:rPr>
          <w:b/>
          <w:sz w:val="32"/>
          <w:szCs w:val="32"/>
          <w:u w:val="single"/>
        </w:rPr>
      </w:pPr>
      <w:r>
        <w:rPr>
          <w:b/>
          <w:sz w:val="32"/>
          <w:szCs w:val="32"/>
          <w:u w:val="single"/>
        </w:rPr>
        <w:t>Constancia de compraventa</w:t>
      </w:r>
      <w:r w:rsidR="00361DE3" w:rsidRPr="00BF61FB">
        <w:rPr>
          <w:b/>
          <w:sz w:val="32"/>
          <w:szCs w:val="32"/>
          <w:u w:val="single"/>
        </w:rPr>
        <w:t xml:space="preserve"> del vehículo:</w:t>
      </w:r>
    </w:p>
    <w:p w14:paraId="2FAA3FA8" w14:textId="2E1F31C5" w:rsidR="00361DE3" w:rsidRDefault="00361DE3" w:rsidP="00361DE3">
      <w:r>
        <w:t xml:space="preserve">En el </w:t>
      </w:r>
      <w:proofErr w:type="gramStart"/>
      <w:r>
        <w:t>día</w:t>
      </w:r>
      <w:r w:rsidR="009C4CE3">
        <w:t xml:space="preserve"> …</w:t>
      </w:r>
      <w:proofErr w:type="gramEnd"/>
      <w:r w:rsidR="009C4CE3">
        <w:t xml:space="preserve">./…./…… la empresa KIX </w:t>
      </w:r>
      <w:r>
        <w:t>domiciliada en calle Tres arroyos 4587 se dispone de venderle un automóvil a:</w:t>
      </w:r>
    </w:p>
    <w:p w14:paraId="3158E201" w14:textId="77777777" w:rsidR="00361DE3" w:rsidRDefault="00361DE3" w:rsidP="00361DE3">
      <w:r w:rsidRPr="00042CB4">
        <w:rPr>
          <w:u w:val="single"/>
        </w:rPr>
        <w:t>Nombre</w:t>
      </w:r>
      <w:r>
        <w:t>: ………………..</w:t>
      </w:r>
    </w:p>
    <w:p w14:paraId="39E30F43" w14:textId="77777777" w:rsidR="00361DE3" w:rsidRDefault="00361DE3" w:rsidP="00361DE3">
      <w:r w:rsidRPr="00042CB4">
        <w:rPr>
          <w:u w:val="single"/>
        </w:rPr>
        <w:t>Apellido</w:t>
      </w:r>
      <w:r>
        <w:t>: ………………..</w:t>
      </w:r>
    </w:p>
    <w:p w14:paraId="56CD6171" w14:textId="1E18025A" w:rsidR="00361DE3" w:rsidRDefault="00361DE3" w:rsidP="00361DE3">
      <w:r w:rsidRPr="00042CB4">
        <w:rPr>
          <w:u w:val="single"/>
        </w:rPr>
        <w:t>DNI</w:t>
      </w:r>
      <w:r>
        <w:t>: ……………………….</w:t>
      </w:r>
    </w:p>
    <w:p w14:paraId="1A1EECDF" w14:textId="77777777" w:rsidR="00361DE3" w:rsidRDefault="00361DE3" w:rsidP="00361DE3"/>
    <w:p w14:paraId="20201FAB" w14:textId="77777777" w:rsidR="00361DE3" w:rsidRPr="00BF61FB" w:rsidRDefault="00361DE3" w:rsidP="00361DE3">
      <w:pPr>
        <w:rPr>
          <w:b/>
          <w:sz w:val="28"/>
          <w:szCs w:val="28"/>
          <w:u w:val="single"/>
        </w:rPr>
      </w:pPr>
      <w:r w:rsidRPr="00BF61FB">
        <w:rPr>
          <w:b/>
          <w:sz w:val="28"/>
          <w:szCs w:val="28"/>
          <w:u w:val="single"/>
        </w:rPr>
        <w:t>Datos del vehículo:</w:t>
      </w:r>
    </w:p>
    <w:p w14:paraId="0B6BA104" w14:textId="77777777" w:rsidR="00361DE3" w:rsidRPr="00042CB4" w:rsidRDefault="00361DE3" w:rsidP="00361DE3">
      <w:r>
        <w:rPr>
          <w:u w:val="single"/>
        </w:rPr>
        <w:t>Modelo:</w:t>
      </w:r>
      <w:r w:rsidRPr="00042CB4">
        <w:t xml:space="preserve"> </w:t>
      </w:r>
      <w:r>
        <w:t>………………………………</w:t>
      </w:r>
    </w:p>
    <w:p w14:paraId="3B0CCB47" w14:textId="77777777" w:rsidR="00361DE3" w:rsidRPr="00042CB4" w:rsidRDefault="00361DE3" w:rsidP="00361DE3">
      <w:r>
        <w:rPr>
          <w:u w:val="single"/>
        </w:rPr>
        <w:t xml:space="preserve">Marca: </w:t>
      </w:r>
      <w:r>
        <w:t>………………………………</w:t>
      </w:r>
    </w:p>
    <w:p w14:paraId="74DF3ECD" w14:textId="14A66E88" w:rsidR="00361DE3" w:rsidRDefault="00361DE3" w:rsidP="00361DE3">
      <w:r>
        <w:rPr>
          <w:u w:val="single"/>
        </w:rPr>
        <w:t xml:space="preserve">Nº de bastidor: </w:t>
      </w:r>
      <w:r>
        <w:t>………………………..</w:t>
      </w:r>
    </w:p>
    <w:p w14:paraId="4FEB0B42" w14:textId="77777777" w:rsidR="00361DE3" w:rsidRDefault="00361DE3" w:rsidP="00361DE3"/>
    <w:p w14:paraId="337940C6" w14:textId="77777777" w:rsidR="00361DE3" w:rsidRPr="00BF61FB" w:rsidRDefault="00361DE3" w:rsidP="00361DE3">
      <w:pPr>
        <w:rPr>
          <w:b/>
          <w:sz w:val="28"/>
          <w:szCs w:val="28"/>
          <w:u w:val="single"/>
        </w:rPr>
      </w:pPr>
      <w:r w:rsidRPr="00BF61FB">
        <w:rPr>
          <w:b/>
          <w:sz w:val="28"/>
          <w:szCs w:val="28"/>
          <w:u w:val="single"/>
        </w:rPr>
        <w:t>Condiciones:</w:t>
      </w:r>
    </w:p>
    <w:p w14:paraId="4DB6C0F9" w14:textId="20C4DF08" w:rsidR="00361DE3" w:rsidRDefault="00361DE3" w:rsidP="00361DE3">
      <w:proofErr w:type="gramStart"/>
      <w:r>
        <w:t>1)La</w:t>
      </w:r>
      <w:proofErr w:type="gramEnd"/>
      <w:r>
        <w:t xml:space="preserve"> empresa KIX</w:t>
      </w:r>
      <w:r w:rsidRPr="00042CB4">
        <w:t xml:space="preserve"> vende</w:t>
      </w:r>
      <w:r>
        <w:t xml:space="preserve"> al comprador el vehículo</w:t>
      </w:r>
      <w:r w:rsidRPr="00042CB4">
        <w:t xml:space="preserve"> especificado por la</w:t>
      </w:r>
      <w:r>
        <w:t xml:space="preserve"> cantidad de $..................</w:t>
      </w:r>
      <w:r w:rsidRPr="00042CB4">
        <w:t xml:space="preserve">, IVA incluido, </w:t>
      </w:r>
      <w:r>
        <w:t>siendo el automóvil 0km/usado.</w:t>
      </w:r>
    </w:p>
    <w:p w14:paraId="7715F083" w14:textId="2A45E64E" w:rsidR="00361DE3" w:rsidRDefault="00361DE3" w:rsidP="00361DE3">
      <w:proofErr w:type="gramStart"/>
      <w:r>
        <w:t>2)El</w:t>
      </w:r>
      <w:proofErr w:type="gramEnd"/>
      <w:r>
        <w:t xml:space="preserve"> comprador se compromete a pagar en el método de pago de crédito/efectivo por el monto especificado anteriormente.</w:t>
      </w:r>
    </w:p>
    <w:p w14:paraId="1FB8CC8D" w14:textId="1F92496A" w:rsidR="00361DE3" w:rsidRDefault="00361DE3" w:rsidP="00361DE3">
      <w:bookmarkStart w:id="34" w:name="_GoBack"/>
      <w:proofErr w:type="gramStart"/>
      <w:r>
        <w:t>3)La</w:t>
      </w:r>
      <w:proofErr w:type="gramEnd"/>
      <w:r>
        <w:t xml:space="preserve"> empresa KIX se compromete a entregar el auto al día </w:t>
      </w:r>
      <w:r w:rsidR="009C4CE3">
        <w:t xml:space="preserve">…./…./…… </w:t>
      </w:r>
      <w:r>
        <w:t xml:space="preserve">a </w:t>
      </w:r>
      <w:proofErr w:type="spellStart"/>
      <w:r>
        <w:t>mas</w:t>
      </w:r>
      <w:proofErr w:type="spellEnd"/>
      <w:r>
        <w:t xml:space="preserve"> tardar junto a las llaves del mismo, la cedula verde, la garantía y el seguro.</w:t>
      </w:r>
    </w:p>
    <w:p w14:paraId="0F8BF38D" w14:textId="77777777" w:rsidR="00361DE3" w:rsidRDefault="00361DE3" w:rsidP="00361DE3">
      <w:r>
        <w:t>En caso de haberse elegido pagarse en crédito prendario y el comprador no puede llegar a pagar una cuota el auto será sacado de su propiedad e ira a ser propiedad del banco.</w:t>
      </w:r>
    </w:p>
    <w:bookmarkEnd w:id="34"/>
    <w:p w14:paraId="070B0FCA" w14:textId="77777777" w:rsidR="00361DE3" w:rsidRDefault="00361DE3" w:rsidP="00361DE3"/>
    <w:p w14:paraId="4E696843" w14:textId="77777777" w:rsidR="00361DE3" w:rsidRDefault="00361DE3" w:rsidP="00361DE3"/>
    <w:p w14:paraId="3CD1AECD" w14:textId="77777777" w:rsidR="00361DE3" w:rsidRDefault="00361DE3" w:rsidP="00361DE3"/>
    <w:p w14:paraId="532BCDDB" w14:textId="77777777" w:rsidR="00361DE3" w:rsidRDefault="00361DE3" w:rsidP="00361DE3"/>
    <w:p w14:paraId="52852D2A" w14:textId="3FD7F47A" w:rsidR="00361DE3" w:rsidRDefault="00361DE3" w:rsidP="00361DE3">
      <w:r>
        <w:t>----------------------------------                                                                ---------------------------------</w:t>
      </w:r>
    </w:p>
    <w:p w14:paraId="5A227F98" w14:textId="432B3CBA" w:rsidR="00361DE3" w:rsidRPr="00042CB4" w:rsidRDefault="00361DE3" w:rsidP="00361DE3">
      <w:r>
        <w:t xml:space="preserve">   Firma del comprador                                                                    Firma y sello del vendedor</w:t>
      </w:r>
    </w:p>
    <w:p w14:paraId="7B393236" w14:textId="734E44CF" w:rsidR="00361DE3" w:rsidRDefault="00361DE3" w:rsidP="009216E9">
      <w:pPr>
        <w:jc w:val="both"/>
      </w:pPr>
    </w:p>
    <w:p w14:paraId="1CB2C073" w14:textId="60E30B97" w:rsidR="00361DE3" w:rsidRDefault="00361DE3" w:rsidP="009216E9">
      <w:pPr>
        <w:jc w:val="both"/>
      </w:pPr>
    </w:p>
    <w:p w14:paraId="01408E9B" w14:textId="0CC96984" w:rsidR="00361DE3" w:rsidRDefault="00361DE3" w:rsidP="009216E9">
      <w:pPr>
        <w:jc w:val="both"/>
      </w:pPr>
    </w:p>
    <w:p w14:paraId="25E1A66D" w14:textId="75E99E27" w:rsidR="00361DE3" w:rsidRDefault="00361DE3" w:rsidP="009216E9">
      <w:pPr>
        <w:jc w:val="both"/>
      </w:pPr>
    </w:p>
    <w:p w14:paraId="1E6534C8" w14:textId="77A2BEF2" w:rsidR="00361DE3" w:rsidRDefault="00361DE3" w:rsidP="009216E9">
      <w:pPr>
        <w:jc w:val="both"/>
      </w:pPr>
    </w:p>
    <w:p w14:paraId="39843211" w14:textId="53309A3F" w:rsidR="00361DE3" w:rsidRDefault="00361DE3" w:rsidP="009216E9">
      <w:pPr>
        <w:jc w:val="both"/>
      </w:pPr>
    </w:p>
    <w:p w14:paraId="0A9A38D5" w14:textId="25F8E38B" w:rsidR="00361DE3" w:rsidRDefault="00361DE3" w:rsidP="009216E9">
      <w:pPr>
        <w:jc w:val="both"/>
      </w:pPr>
    </w:p>
    <w:p w14:paraId="583E02B8" w14:textId="462C4982" w:rsidR="00361DE3" w:rsidRDefault="00361DE3" w:rsidP="009216E9">
      <w:pPr>
        <w:jc w:val="both"/>
      </w:pPr>
    </w:p>
    <w:p w14:paraId="2C0CEC80" w14:textId="49B4D7C7" w:rsidR="00361DE3" w:rsidRDefault="00361DE3" w:rsidP="009216E9">
      <w:pPr>
        <w:jc w:val="both"/>
      </w:pPr>
    </w:p>
    <w:p w14:paraId="39C6CFAD" w14:textId="213108CA" w:rsidR="00361DE3" w:rsidRDefault="00361DE3" w:rsidP="009216E9">
      <w:pPr>
        <w:jc w:val="both"/>
      </w:pPr>
    </w:p>
    <w:p w14:paraId="712AE953" w14:textId="133270D5" w:rsidR="00361DE3" w:rsidRDefault="00361DE3" w:rsidP="009216E9">
      <w:pPr>
        <w:jc w:val="both"/>
      </w:pPr>
    </w:p>
    <w:p w14:paraId="2BF69697" w14:textId="3259C1A0" w:rsidR="00361DE3" w:rsidRDefault="00361DE3" w:rsidP="009216E9">
      <w:pPr>
        <w:jc w:val="both"/>
        <w:rPr>
          <w:b/>
          <w:u w:val="single"/>
        </w:rPr>
      </w:pPr>
      <w:r>
        <w:rPr>
          <w:b/>
          <w:u w:val="single"/>
        </w:rPr>
        <w:lastRenderedPageBreak/>
        <w:t>Orden de compra:</w:t>
      </w:r>
    </w:p>
    <w:p w14:paraId="3865F263" w14:textId="2B9CF22B" w:rsidR="00361DE3" w:rsidRDefault="00361DE3" w:rsidP="009216E9">
      <w:pPr>
        <w:jc w:val="both"/>
      </w:pPr>
    </w:p>
    <w:p w14:paraId="3F031BFC" w14:textId="4AAC7224" w:rsidR="00361DE3" w:rsidRPr="00361DE3" w:rsidRDefault="00361DE3" w:rsidP="00361DE3">
      <w:pPr>
        <w:jc w:val="center"/>
      </w:pPr>
      <w:r>
        <w:rPr>
          <w:noProof/>
        </w:rPr>
        <w:drawing>
          <wp:inline distT="0" distB="0" distL="0" distR="0" wp14:anchorId="54A3BD4D" wp14:editId="2E7BF6E8">
            <wp:extent cx="5038725" cy="5019529"/>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den de compra.png"/>
                    <pic:cNvPicPr/>
                  </pic:nvPicPr>
                  <pic:blipFill>
                    <a:blip r:embed="rId153">
                      <a:extLst>
                        <a:ext uri="{28A0092B-C50C-407E-A947-70E740481C1C}">
                          <a14:useLocalDpi xmlns:a14="http://schemas.microsoft.com/office/drawing/2010/main" val="0"/>
                        </a:ext>
                      </a:extLst>
                    </a:blip>
                    <a:stretch>
                      <a:fillRect/>
                    </a:stretch>
                  </pic:blipFill>
                  <pic:spPr>
                    <a:xfrm>
                      <a:off x="0" y="0"/>
                      <a:ext cx="5039853" cy="5020653"/>
                    </a:xfrm>
                    <a:prstGeom prst="rect">
                      <a:avLst/>
                    </a:prstGeom>
                  </pic:spPr>
                </pic:pic>
              </a:graphicData>
            </a:graphic>
          </wp:inline>
        </w:drawing>
      </w:r>
    </w:p>
    <w:p w14:paraId="5508D7FD" w14:textId="044AC425" w:rsidR="00361DE3" w:rsidRDefault="00361DE3" w:rsidP="009216E9">
      <w:pPr>
        <w:jc w:val="both"/>
      </w:pPr>
    </w:p>
    <w:p w14:paraId="4353728B" w14:textId="669803FE" w:rsidR="00361DE3" w:rsidRDefault="00361DE3" w:rsidP="009216E9">
      <w:pPr>
        <w:jc w:val="both"/>
      </w:pPr>
    </w:p>
    <w:p w14:paraId="70DE27D9" w14:textId="500D901A" w:rsidR="0071609E" w:rsidRDefault="0071609E" w:rsidP="009216E9">
      <w:pPr>
        <w:jc w:val="both"/>
      </w:pPr>
    </w:p>
    <w:p w14:paraId="335E0EB0" w14:textId="3F779EA4" w:rsidR="0071609E" w:rsidRDefault="0071609E" w:rsidP="009216E9">
      <w:pPr>
        <w:jc w:val="both"/>
      </w:pPr>
    </w:p>
    <w:p w14:paraId="6B0DE207" w14:textId="6A092FE8" w:rsidR="0071609E" w:rsidRDefault="0071609E" w:rsidP="009216E9">
      <w:pPr>
        <w:jc w:val="both"/>
      </w:pPr>
    </w:p>
    <w:p w14:paraId="7D7FC340" w14:textId="1BCA2AAC" w:rsidR="0071609E" w:rsidRDefault="0071609E" w:rsidP="009216E9">
      <w:pPr>
        <w:jc w:val="both"/>
      </w:pPr>
    </w:p>
    <w:p w14:paraId="35D3C8C6" w14:textId="06C13D9D" w:rsidR="0071609E" w:rsidRDefault="0071609E" w:rsidP="009216E9">
      <w:pPr>
        <w:jc w:val="both"/>
      </w:pPr>
    </w:p>
    <w:p w14:paraId="3E655892" w14:textId="03661FCF" w:rsidR="0071609E" w:rsidRDefault="0071609E" w:rsidP="009216E9">
      <w:pPr>
        <w:jc w:val="both"/>
      </w:pPr>
    </w:p>
    <w:p w14:paraId="7FDF075C" w14:textId="1610B960" w:rsidR="0071609E" w:rsidRDefault="0071609E" w:rsidP="009216E9">
      <w:pPr>
        <w:jc w:val="both"/>
      </w:pPr>
    </w:p>
    <w:p w14:paraId="1AA46581" w14:textId="190793CE" w:rsidR="0071609E" w:rsidRDefault="0071609E" w:rsidP="009216E9">
      <w:pPr>
        <w:jc w:val="both"/>
      </w:pPr>
    </w:p>
    <w:p w14:paraId="52BDF963" w14:textId="58295868" w:rsidR="0071609E" w:rsidRDefault="0071609E" w:rsidP="009216E9">
      <w:pPr>
        <w:jc w:val="both"/>
      </w:pPr>
    </w:p>
    <w:p w14:paraId="45317D0D" w14:textId="0FC7F4E3" w:rsidR="0071609E" w:rsidRDefault="0071609E" w:rsidP="009216E9">
      <w:pPr>
        <w:jc w:val="both"/>
      </w:pPr>
    </w:p>
    <w:p w14:paraId="050A5B32" w14:textId="040C9961" w:rsidR="0071609E" w:rsidRDefault="0071609E" w:rsidP="009216E9">
      <w:pPr>
        <w:jc w:val="both"/>
      </w:pPr>
    </w:p>
    <w:p w14:paraId="7264DED3" w14:textId="5DDD52B3" w:rsidR="0071609E" w:rsidRDefault="0071609E" w:rsidP="009216E9">
      <w:pPr>
        <w:jc w:val="both"/>
      </w:pPr>
    </w:p>
    <w:p w14:paraId="0EBA8495" w14:textId="09DC8EB0" w:rsidR="0071609E" w:rsidRDefault="0071609E" w:rsidP="009216E9">
      <w:pPr>
        <w:jc w:val="both"/>
      </w:pPr>
    </w:p>
    <w:p w14:paraId="6D5AB28D" w14:textId="498D2149" w:rsidR="0071609E" w:rsidRDefault="0071609E" w:rsidP="009216E9">
      <w:pPr>
        <w:jc w:val="both"/>
      </w:pPr>
    </w:p>
    <w:p w14:paraId="4642C69C" w14:textId="6260ABBC" w:rsidR="0071609E" w:rsidRDefault="0071609E" w:rsidP="009216E9">
      <w:pPr>
        <w:jc w:val="both"/>
      </w:pPr>
    </w:p>
    <w:p w14:paraId="31A934F2" w14:textId="2AC9C8B5" w:rsidR="0071609E" w:rsidRDefault="0071609E" w:rsidP="009216E9">
      <w:pPr>
        <w:jc w:val="both"/>
      </w:pPr>
    </w:p>
    <w:p w14:paraId="1A257FCE" w14:textId="6B3897B3" w:rsidR="0071609E" w:rsidRDefault="0071609E" w:rsidP="009216E9">
      <w:pPr>
        <w:jc w:val="both"/>
      </w:pPr>
      <w:r>
        <w:rPr>
          <w:b/>
          <w:u w:val="single"/>
        </w:rPr>
        <w:lastRenderedPageBreak/>
        <w:t>Nota de pedido:</w:t>
      </w:r>
    </w:p>
    <w:p w14:paraId="7520A0BD" w14:textId="21C76D27" w:rsidR="0071609E" w:rsidRDefault="0071609E" w:rsidP="009216E9">
      <w:pPr>
        <w:jc w:val="both"/>
      </w:pPr>
    </w:p>
    <w:p w14:paraId="7AB33174" w14:textId="1A5098F7" w:rsidR="0071609E" w:rsidRDefault="0071609E" w:rsidP="009216E9">
      <w:pPr>
        <w:jc w:val="both"/>
      </w:pPr>
      <w:r>
        <w:rPr>
          <w:noProof/>
        </w:rPr>
        <w:drawing>
          <wp:inline distT="0" distB="0" distL="0" distR="0" wp14:anchorId="156EEB97" wp14:editId="629D861E">
            <wp:extent cx="5733415" cy="7552055"/>
            <wp:effectExtent l="0" t="0" r="63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ota de pedido.png"/>
                    <pic:cNvPicPr/>
                  </pic:nvPicPr>
                  <pic:blipFill>
                    <a:blip r:embed="rId154">
                      <a:extLst>
                        <a:ext uri="{28A0092B-C50C-407E-A947-70E740481C1C}">
                          <a14:useLocalDpi xmlns:a14="http://schemas.microsoft.com/office/drawing/2010/main" val="0"/>
                        </a:ext>
                      </a:extLst>
                    </a:blip>
                    <a:stretch>
                      <a:fillRect/>
                    </a:stretch>
                  </pic:blipFill>
                  <pic:spPr>
                    <a:xfrm>
                      <a:off x="0" y="0"/>
                      <a:ext cx="5733415" cy="7552055"/>
                    </a:xfrm>
                    <a:prstGeom prst="rect">
                      <a:avLst/>
                    </a:prstGeom>
                  </pic:spPr>
                </pic:pic>
              </a:graphicData>
            </a:graphic>
          </wp:inline>
        </w:drawing>
      </w:r>
    </w:p>
    <w:p w14:paraId="2108F833" w14:textId="69874826" w:rsidR="0071609E" w:rsidRDefault="0071609E" w:rsidP="009216E9">
      <w:pPr>
        <w:jc w:val="both"/>
      </w:pPr>
    </w:p>
    <w:p w14:paraId="05E7D00C" w14:textId="41C69A94" w:rsidR="0071609E" w:rsidRDefault="0071609E" w:rsidP="009216E9">
      <w:pPr>
        <w:jc w:val="both"/>
      </w:pPr>
    </w:p>
    <w:p w14:paraId="7B24E658" w14:textId="299ACF7F" w:rsidR="0071609E" w:rsidRDefault="0071609E" w:rsidP="009216E9">
      <w:pPr>
        <w:jc w:val="both"/>
      </w:pPr>
    </w:p>
    <w:p w14:paraId="6DAC6511" w14:textId="65BDFEC1" w:rsidR="00AF5885" w:rsidRPr="006A57DD" w:rsidRDefault="00AF5885" w:rsidP="009216E9">
      <w:pPr>
        <w:jc w:val="both"/>
        <w:rPr>
          <w:b/>
          <w:u w:val="single"/>
        </w:rPr>
      </w:pPr>
    </w:p>
    <w:p w14:paraId="54469D3C" w14:textId="11266B7C" w:rsidR="00AF5885" w:rsidRDefault="004C5EAC" w:rsidP="009216E9">
      <w:pPr>
        <w:jc w:val="both"/>
      </w:pPr>
      <w:r>
        <w:rPr>
          <w:b/>
          <w:u w:val="single"/>
        </w:rPr>
        <w:lastRenderedPageBreak/>
        <w:t>Garantía:</w:t>
      </w:r>
    </w:p>
    <w:p w14:paraId="1A2529D9" w14:textId="0877849C" w:rsidR="004C5EAC" w:rsidRDefault="004C5EAC" w:rsidP="009216E9">
      <w:pPr>
        <w:jc w:val="both"/>
      </w:pPr>
    </w:p>
    <w:p w14:paraId="6C270838" w14:textId="1D4C8F57" w:rsidR="004C5EAC" w:rsidRPr="004C5EAC" w:rsidRDefault="004C5EAC" w:rsidP="009216E9">
      <w:pPr>
        <w:jc w:val="both"/>
      </w:pPr>
      <w:r>
        <w:rPr>
          <w:noProof/>
        </w:rPr>
        <w:drawing>
          <wp:inline distT="0" distB="0" distL="0" distR="0" wp14:anchorId="1D23C43D" wp14:editId="5B51787E">
            <wp:extent cx="5733415" cy="3945255"/>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arantia.png"/>
                    <pic:cNvPicPr/>
                  </pic:nvPicPr>
                  <pic:blipFill>
                    <a:blip r:embed="rId155">
                      <a:extLst>
                        <a:ext uri="{28A0092B-C50C-407E-A947-70E740481C1C}">
                          <a14:useLocalDpi xmlns:a14="http://schemas.microsoft.com/office/drawing/2010/main" val="0"/>
                        </a:ext>
                      </a:extLst>
                    </a:blip>
                    <a:stretch>
                      <a:fillRect/>
                    </a:stretch>
                  </pic:blipFill>
                  <pic:spPr>
                    <a:xfrm>
                      <a:off x="0" y="0"/>
                      <a:ext cx="5733415" cy="3945255"/>
                    </a:xfrm>
                    <a:prstGeom prst="rect">
                      <a:avLst/>
                    </a:prstGeom>
                  </pic:spPr>
                </pic:pic>
              </a:graphicData>
            </a:graphic>
          </wp:inline>
        </w:drawing>
      </w:r>
    </w:p>
    <w:sectPr w:rsidR="004C5EAC" w:rsidRPr="004C5EAC" w:rsidSect="00BE3F91">
      <w:headerReference w:type="default" r:id="rId156"/>
      <w:footerReference w:type="default" r:id="rId157"/>
      <w:pgSz w:w="11909" w:h="16834"/>
      <w:pgMar w:top="1417"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B44A76" w14:textId="77777777" w:rsidR="009C4CE3" w:rsidRDefault="009C4CE3">
      <w:pPr>
        <w:spacing w:line="240" w:lineRule="auto"/>
      </w:pPr>
      <w:r>
        <w:separator/>
      </w:r>
    </w:p>
  </w:endnote>
  <w:endnote w:type="continuationSeparator" w:id="0">
    <w:p w14:paraId="50C6ACA1" w14:textId="77777777" w:rsidR="009C4CE3" w:rsidRDefault="009C4C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C161D" w14:textId="44B7D5DB" w:rsidR="009C4CE3" w:rsidRDefault="009C4CE3" w:rsidP="00DC2355">
    <w:pPr>
      <w:pStyle w:val="Piedepgina"/>
      <w:shd w:val="clear" w:color="auto" w:fill="FFFFFF" w:themeFill="background1"/>
    </w:pPr>
    <w:r>
      <w:rPr>
        <w:noProof/>
        <w:color w:val="808080" w:themeColor="background1" w:themeShade="80"/>
      </w:rPr>
      <mc:AlternateContent>
        <mc:Choice Requires="wpg">
          <w:drawing>
            <wp:anchor distT="0" distB="0" distL="0" distR="0" simplePos="0" relativeHeight="251660288" behindDoc="0" locked="0" layoutInCell="1" allowOverlap="1" wp14:anchorId="5B9414CA" wp14:editId="5AEE683E">
              <wp:simplePos x="0" y="0"/>
              <wp:positionH relativeFrom="margin">
                <wp:align>right</wp:align>
              </wp:positionH>
              <mc:AlternateContent>
                <mc:Choice Requires="wp14">
                  <wp:positionV relativeFrom="bottomMargin">
                    <wp14:pctPosVOffset>20000</wp14:pctPosVOffset>
                  </wp:positionV>
                </mc:Choice>
                <mc:Fallback>
                  <wp:positionV relativeFrom="page">
                    <wp:posOffset>9958070</wp:posOffset>
                  </wp:positionV>
                </mc:Fallback>
              </mc:AlternateContent>
              <wp:extent cx="5943600" cy="320040"/>
              <wp:effectExtent l="0" t="0" r="0" b="3810"/>
              <wp:wrapSquare wrapText="bothSides"/>
              <wp:docPr id="37" name="Grupo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ángulo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Cuadro de texto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Fecha"/>
                              <w:tag w:val=""/>
                              <w:id w:val="-1063724354"/>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Content>
                              <w:p w14:paraId="46BEF589" w14:textId="1B4DDFDC" w:rsidR="009C4CE3" w:rsidRDefault="009C4CE3">
                                <w:pPr>
                                  <w:jc w:val="right"/>
                                  <w:rPr>
                                    <w:color w:val="7F7F7F" w:themeColor="text1" w:themeTint="80"/>
                                  </w:rPr>
                                </w:pPr>
                                <w:r>
                                  <w:rPr>
                                    <w:color w:val="7F7F7F" w:themeColor="text1" w:themeTint="80"/>
                                  </w:rPr>
                                  <w:t xml:space="preserve">Ortuño Martin, </w:t>
                                </w:r>
                                <w:proofErr w:type="spellStart"/>
                                <w:r>
                                  <w:rPr>
                                    <w:color w:val="7F7F7F" w:themeColor="text1" w:themeTint="80"/>
                                  </w:rPr>
                                  <w:t>Alanoca</w:t>
                                </w:r>
                                <w:proofErr w:type="spellEnd"/>
                                <w:r>
                                  <w:rPr>
                                    <w:color w:val="7F7F7F" w:themeColor="text1" w:themeTint="80"/>
                                  </w:rPr>
                                  <w:t xml:space="preserve"> Alexander, Lazo Alan</w:t>
                                </w:r>
                              </w:p>
                            </w:sdtContent>
                          </w:sdt>
                          <w:p w14:paraId="26DE7199" w14:textId="77777777" w:rsidR="009C4CE3" w:rsidRDefault="009C4CE3">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group w14:anchorId="5B9414CA" id="Grupo 37" o:spid="_x0000_s1030" style="position:absolute;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">
              <v:rect id="Rectángulo 38" o:spid="_x0000_s1031"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Cuadro de texto 39" o:spid="_x0000_s1032"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sdt>
                      <w:sdtPr>
                        <w:rPr>
                          <w:color w:val="7F7F7F" w:themeColor="text1" w:themeTint="80"/>
                        </w:rPr>
                        <w:alias w:val="Fecha"/>
                        <w:tag w:val=""/>
                        <w:id w:val="-1063724354"/>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EndPr/>
                      <w:sdtContent>
                        <w:p w14:paraId="46BEF589" w14:textId="1B4DDFDC" w:rsidR="00C2671C" w:rsidRDefault="00C2671C">
                          <w:pPr>
                            <w:jc w:val="right"/>
                            <w:rPr>
                              <w:color w:val="7F7F7F" w:themeColor="text1" w:themeTint="80"/>
                            </w:rPr>
                          </w:pPr>
                          <w:r>
                            <w:rPr>
                              <w:color w:val="7F7F7F" w:themeColor="text1" w:themeTint="80"/>
                            </w:rPr>
                            <w:t>Ortuño Martin, Alanoca Alexander, Lazo Alan</w:t>
                          </w:r>
                        </w:p>
                      </w:sdtContent>
                    </w:sdt>
                    <w:p w14:paraId="26DE7199" w14:textId="77777777" w:rsidR="00C2671C" w:rsidRDefault="00C2671C">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9264" behindDoc="0" locked="0" layoutInCell="1" allowOverlap="1" wp14:anchorId="0721EAB8" wp14:editId="3B36404E">
              <wp:simplePos x="0" y="0"/>
              <wp:positionH relativeFrom="rightMargin">
                <wp:align>left</wp:align>
              </wp:positionH>
              <mc:AlternateContent>
                <mc:Choice Requires="wp14">
                  <wp:positionV relativeFrom="bottomMargin">
                    <wp14:pctPosVOffset>20000</wp14:pctPosVOffset>
                  </wp:positionV>
                </mc:Choice>
                <mc:Fallback>
                  <wp:positionV relativeFrom="page">
                    <wp:posOffset>9958070</wp:posOffset>
                  </wp:positionV>
                </mc:Fallback>
              </mc:AlternateContent>
              <wp:extent cx="457200" cy="320040"/>
              <wp:effectExtent l="0" t="0" r="0" b="3810"/>
              <wp:wrapSquare wrapText="bothSides"/>
              <wp:docPr id="40" name="Rectángulo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A3DF7E" w14:textId="788E8D4A" w:rsidR="009C4CE3" w:rsidRDefault="009C4CE3">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724BAF">
                            <w:rPr>
                              <w:noProof/>
                              <w:color w:val="FFFFFF" w:themeColor="background1"/>
                              <w:sz w:val="28"/>
                              <w:szCs w:val="28"/>
                            </w:rPr>
                            <w:t>60</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40" o:spid="_x0000_s1033"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" fillcolor="black [3213]" stroked="f" strokeweight="3pt">
              <v:textbox>
                <w:txbxContent>
                  <w:p w14:paraId="4EA3DF7E" w14:textId="788E8D4A" w:rsidR="009C4CE3" w:rsidRDefault="009C4CE3">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724BAF">
                      <w:rPr>
                        <w:noProof/>
                        <w:color w:val="FFFFFF" w:themeColor="background1"/>
                        <w:sz w:val="28"/>
                        <w:szCs w:val="28"/>
                      </w:rPr>
                      <w:t>60</w:t>
                    </w:r>
                    <w:r>
                      <w:rPr>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E09599" w14:textId="77777777" w:rsidR="009C4CE3" w:rsidRDefault="009C4CE3">
      <w:pPr>
        <w:spacing w:line="240" w:lineRule="auto"/>
      </w:pPr>
      <w:r>
        <w:separator/>
      </w:r>
    </w:p>
  </w:footnote>
  <w:footnote w:type="continuationSeparator" w:id="0">
    <w:p w14:paraId="1A245B97" w14:textId="77777777" w:rsidR="009C4CE3" w:rsidRDefault="009C4C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47"/>
      <w:gridCol w:w="4612"/>
    </w:tblGrid>
    <w:tr w:rsidR="009C4CE3" w14:paraId="49ECDBF5" w14:textId="77777777">
      <w:trPr>
        <w:jc w:val="center"/>
      </w:trPr>
      <w:sdt>
        <w:sdtPr>
          <w:rPr>
            <w:caps/>
            <w:color w:val="FFFFFF" w:themeColor="background1"/>
            <w:sz w:val="18"/>
            <w:szCs w:val="18"/>
          </w:rPr>
          <w:alias w:val="Título"/>
          <w:tag w:val=""/>
          <w:id w:val="126446070"/>
          <w:dataBinding w:prefixMappings="xmlns:ns0='http://purl.org/dc/elements/1.1/' xmlns:ns1='http://schemas.openxmlformats.org/package/2006/metadata/core-properties' " w:xpath="/ns1:coreProperties[1]/ns0:title[1]" w:storeItemID="{6C3C8BC8-F283-45AE-878A-BAB7291924A1}"/>
          <w:text/>
        </w:sdtPr>
        <w:sdtContent>
          <w:tc>
            <w:tcPr>
              <w:tcW w:w="4686" w:type="dxa"/>
              <w:shd w:val="clear" w:color="auto" w:fill="ED7D31" w:themeFill="accent2"/>
              <w:vAlign w:val="center"/>
            </w:tcPr>
            <w:p w14:paraId="603FB688" w14:textId="09027083" w:rsidR="009C4CE3" w:rsidRDefault="009C4CE3">
              <w:pPr>
                <w:pStyle w:val="Encabezado"/>
                <w:rPr>
                  <w:caps/>
                  <w:color w:val="FFFFFF" w:themeColor="background1"/>
                  <w:sz w:val="18"/>
                  <w:szCs w:val="18"/>
                </w:rPr>
              </w:pPr>
              <w:r>
                <w:rPr>
                  <w:caps/>
                  <w:color w:val="FFFFFF" w:themeColor="background1"/>
                  <w:sz w:val="18"/>
                  <w:szCs w:val="18"/>
                </w:rPr>
                <w:t>KIX Concesionarias</w:t>
              </w:r>
            </w:p>
          </w:tc>
        </w:sdtContent>
      </w:sdt>
      <w:tc>
        <w:tcPr>
          <w:tcW w:w="4674" w:type="dxa"/>
          <w:shd w:val="clear" w:color="auto" w:fill="ED7D31" w:themeFill="accent2"/>
          <w:vAlign w:val="center"/>
        </w:tcPr>
        <w:p w14:paraId="074A56B4" w14:textId="14FA3A83" w:rsidR="009C4CE3" w:rsidRDefault="009C4CE3" w:rsidP="00586FD3">
          <w:pPr>
            <w:pStyle w:val="Encabezado"/>
            <w:rPr>
              <w:caps/>
              <w:color w:val="FFFFFF" w:themeColor="background1"/>
              <w:sz w:val="18"/>
              <w:szCs w:val="18"/>
            </w:rPr>
          </w:pPr>
        </w:p>
      </w:tc>
    </w:tr>
    <w:tr w:rsidR="009C4CE3" w14:paraId="4BF2E996" w14:textId="77777777">
      <w:trPr>
        <w:trHeight w:hRule="exact" w:val="115"/>
        <w:jc w:val="center"/>
      </w:trPr>
      <w:tc>
        <w:tcPr>
          <w:tcW w:w="4686" w:type="dxa"/>
          <w:shd w:val="clear" w:color="auto" w:fill="5B9BD5" w:themeFill="accent1"/>
          <w:tcMar>
            <w:top w:w="0" w:type="dxa"/>
            <w:bottom w:w="0" w:type="dxa"/>
          </w:tcMar>
        </w:tcPr>
        <w:p w14:paraId="1EBF120F" w14:textId="77777777" w:rsidR="009C4CE3" w:rsidRDefault="009C4CE3">
          <w:pPr>
            <w:pStyle w:val="Encabezado"/>
            <w:rPr>
              <w:caps/>
              <w:color w:val="FFFFFF" w:themeColor="background1"/>
              <w:sz w:val="18"/>
              <w:szCs w:val="18"/>
            </w:rPr>
          </w:pPr>
        </w:p>
      </w:tc>
      <w:tc>
        <w:tcPr>
          <w:tcW w:w="4674" w:type="dxa"/>
          <w:shd w:val="clear" w:color="auto" w:fill="5B9BD5" w:themeFill="accent1"/>
          <w:tcMar>
            <w:top w:w="0" w:type="dxa"/>
            <w:bottom w:w="0" w:type="dxa"/>
          </w:tcMar>
        </w:tcPr>
        <w:p w14:paraId="23248AF0" w14:textId="77777777" w:rsidR="009C4CE3" w:rsidRDefault="009C4CE3">
          <w:pPr>
            <w:pStyle w:val="Encabezado"/>
            <w:rPr>
              <w:caps/>
              <w:color w:val="FFFFFF" w:themeColor="background1"/>
              <w:sz w:val="18"/>
              <w:szCs w:val="18"/>
            </w:rPr>
          </w:pPr>
        </w:p>
      </w:tc>
    </w:tr>
  </w:tbl>
  <w:p w14:paraId="4BB9C55F" w14:textId="77777777" w:rsidR="009C4CE3" w:rsidRDefault="009C4CE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5877A6"/>
    <w:multiLevelType w:val="hybridMultilevel"/>
    <w:tmpl w:val="678AB07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2E53685B"/>
    <w:multiLevelType w:val="hybridMultilevel"/>
    <w:tmpl w:val="A8A66A8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56857ECB"/>
    <w:multiLevelType w:val="hybridMultilevel"/>
    <w:tmpl w:val="C88A01D0"/>
    <w:lvl w:ilvl="0" w:tplc="CC126ACC">
      <w:start w:val="2"/>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56ED7AD3"/>
    <w:multiLevelType w:val="hybridMultilevel"/>
    <w:tmpl w:val="93800412"/>
    <w:lvl w:ilvl="0" w:tplc="01E06D24">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728D"/>
    <w:rsid w:val="00005BEF"/>
    <w:rsid w:val="00095ACF"/>
    <w:rsid w:val="000C320D"/>
    <w:rsid w:val="00107966"/>
    <w:rsid w:val="001905CA"/>
    <w:rsid w:val="001A4384"/>
    <w:rsid w:val="001B116C"/>
    <w:rsid w:val="002763D6"/>
    <w:rsid w:val="002A42BA"/>
    <w:rsid w:val="003354CD"/>
    <w:rsid w:val="0033728D"/>
    <w:rsid w:val="00361DE3"/>
    <w:rsid w:val="00433312"/>
    <w:rsid w:val="00437732"/>
    <w:rsid w:val="004B5FB3"/>
    <w:rsid w:val="004C1738"/>
    <w:rsid w:val="004C5EAC"/>
    <w:rsid w:val="005537AE"/>
    <w:rsid w:val="005660DA"/>
    <w:rsid w:val="00572804"/>
    <w:rsid w:val="00586FD3"/>
    <w:rsid w:val="006037CE"/>
    <w:rsid w:val="00635598"/>
    <w:rsid w:val="006A57DD"/>
    <w:rsid w:val="006E1FC7"/>
    <w:rsid w:val="006E5B25"/>
    <w:rsid w:val="0070225E"/>
    <w:rsid w:val="00715B23"/>
    <w:rsid w:val="0071609E"/>
    <w:rsid w:val="00724BAF"/>
    <w:rsid w:val="00765F98"/>
    <w:rsid w:val="00770939"/>
    <w:rsid w:val="007954CD"/>
    <w:rsid w:val="007A66BA"/>
    <w:rsid w:val="007C2E74"/>
    <w:rsid w:val="007D030B"/>
    <w:rsid w:val="007F6B68"/>
    <w:rsid w:val="00823402"/>
    <w:rsid w:val="00851389"/>
    <w:rsid w:val="008F2ADD"/>
    <w:rsid w:val="009216E9"/>
    <w:rsid w:val="00991EDB"/>
    <w:rsid w:val="009C4CE3"/>
    <w:rsid w:val="009E114E"/>
    <w:rsid w:val="00A30D15"/>
    <w:rsid w:val="00A64593"/>
    <w:rsid w:val="00A915A9"/>
    <w:rsid w:val="00AA1E01"/>
    <w:rsid w:val="00AA4DBA"/>
    <w:rsid w:val="00AC6D0B"/>
    <w:rsid w:val="00AE1BF6"/>
    <w:rsid w:val="00AE4840"/>
    <w:rsid w:val="00AF5885"/>
    <w:rsid w:val="00B24B05"/>
    <w:rsid w:val="00B4602D"/>
    <w:rsid w:val="00B6532D"/>
    <w:rsid w:val="00BE3001"/>
    <w:rsid w:val="00BE3F91"/>
    <w:rsid w:val="00C2671C"/>
    <w:rsid w:val="00C26DD9"/>
    <w:rsid w:val="00C27127"/>
    <w:rsid w:val="00D01F44"/>
    <w:rsid w:val="00DC2355"/>
    <w:rsid w:val="00DE3428"/>
    <w:rsid w:val="00E55ECB"/>
    <w:rsid w:val="00E662D2"/>
    <w:rsid w:val="00F45D5C"/>
    <w:rsid w:val="00F94868"/>
    <w:rsid w:val="00FD5A1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086613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sz w:val="22"/>
        <w:szCs w:val="22"/>
        <w:lang w:val="es-ES" w:eastAsia="es-E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tulo1">
    <w:name w:val="heading 1"/>
    <w:basedOn w:val="Normal"/>
    <w:next w:val="Normal"/>
    <w:pPr>
      <w:keepNext/>
      <w:keepLines/>
      <w:spacing w:before="400" w:after="120"/>
      <w:outlineLvl w:val="0"/>
    </w:pPr>
    <w:rPr>
      <w:sz w:val="40"/>
      <w:szCs w:val="40"/>
    </w:rPr>
  </w:style>
  <w:style w:type="paragraph" w:styleId="Ttulo2">
    <w:name w:val="heading 2"/>
    <w:basedOn w:val="Normal"/>
    <w:next w:val="Normal"/>
    <w:pPr>
      <w:keepNext/>
      <w:keepLines/>
      <w:spacing w:before="360" w:after="120"/>
      <w:outlineLvl w:val="1"/>
    </w:pPr>
    <w:rPr>
      <w:sz w:val="32"/>
      <w:szCs w:val="32"/>
    </w:rPr>
  </w:style>
  <w:style w:type="paragraph" w:styleId="Ttulo3">
    <w:name w:val="heading 3"/>
    <w:basedOn w:val="Normal"/>
    <w:next w:val="Normal"/>
    <w:pPr>
      <w:keepNext/>
      <w:keepLines/>
      <w:spacing w:before="320" w:after="80"/>
      <w:outlineLvl w:val="2"/>
    </w:pPr>
    <w:rPr>
      <w:color w:val="434343"/>
      <w:sz w:val="28"/>
      <w:szCs w:val="28"/>
    </w:rPr>
  </w:style>
  <w:style w:type="paragraph" w:styleId="Ttulo4">
    <w:name w:val="heading 4"/>
    <w:basedOn w:val="Normal"/>
    <w:next w:val="Normal"/>
    <w:pPr>
      <w:keepNext/>
      <w:keepLines/>
      <w:spacing w:before="280" w:after="80"/>
      <w:outlineLvl w:val="3"/>
    </w:pPr>
    <w:rPr>
      <w:color w:val="666666"/>
      <w:sz w:val="24"/>
      <w:szCs w:val="24"/>
    </w:rPr>
  </w:style>
  <w:style w:type="paragraph" w:styleId="Ttulo5">
    <w:name w:val="heading 5"/>
    <w:basedOn w:val="Normal"/>
    <w:next w:val="Normal"/>
    <w:pPr>
      <w:keepNext/>
      <w:keepLines/>
      <w:spacing w:before="240" w:after="80"/>
      <w:outlineLvl w:val="4"/>
    </w:pPr>
    <w:rPr>
      <w:color w:val="666666"/>
    </w:rPr>
  </w:style>
  <w:style w:type="paragraph" w:styleId="Ttulo6">
    <w:name w:val="heading 6"/>
    <w:basedOn w:val="Normal"/>
    <w:next w:val="Normal"/>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after="60"/>
    </w:pPr>
    <w:rPr>
      <w:sz w:val="52"/>
      <w:szCs w:val="52"/>
    </w:rPr>
  </w:style>
  <w:style w:type="paragraph" w:styleId="Subttulo">
    <w:name w:val="Subtitle"/>
    <w:basedOn w:val="Normal"/>
    <w:next w:val="Normal"/>
    <w:pPr>
      <w:keepNext/>
      <w:keepLines/>
      <w:spacing w:after="320"/>
    </w:pPr>
    <w:rPr>
      <w:color w:val="666666"/>
      <w:sz w:val="30"/>
      <w:szCs w:val="30"/>
    </w:rPr>
  </w:style>
  <w:style w:type="paragraph" w:styleId="Sinespaciado">
    <w:name w:val="No Spacing"/>
    <w:link w:val="SinespaciadoCar"/>
    <w:uiPriority w:val="1"/>
    <w:qFormat/>
    <w:rsid w:val="00BE3F91"/>
    <w:pPr>
      <w:spacing w:line="240" w:lineRule="auto"/>
    </w:pPr>
    <w:rPr>
      <w:rFonts w:asciiTheme="minorHAnsi" w:eastAsiaTheme="minorEastAsia" w:hAnsiTheme="minorHAnsi" w:cstheme="minorBidi"/>
    </w:rPr>
  </w:style>
  <w:style w:type="character" w:customStyle="1" w:styleId="SinespaciadoCar">
    <w:name w:val="Sin espaciado Car"/>
    <w:basedOn w:val="Fuentedeprrafopredeter"/>
    <w:link w:val="Sinespaciado"/>
    <w:uiPriority w:val="1"/>
    <w:rsid w:val="00BE3F91"/>
    <w:rPr>
      <w:rFonts w:asciiTheme="minorHAnsi" w:eastAsiaTheme="minorEastAsia" w:hAnsiTheme="minorHAnsi" w:cstheme="minorBidi"/>
    </w:rPr>
  </w:style>
  <w:style w:type="paragraph" w:styleId="Encabezado">
    <w:name w:val="header"/>
    <w:basedOn w:val="Normal"/>
    <w:link w:val="EncabezadoCar"/>
    <w:uiPriority w:val="99"/>
    <w:unhideWhenUsed/>
    <w:rsid w:val="00586FD3"/>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586FD3"/>
  </w:style>
  <w:style w:type="paragraph" w:styleId="Piedepgina">
    <w:name w:val="footer"/>
    <w:basedOn w:val="Normal"/>
    <w:link w:val="PiedepginaCar"/>
    <w:uiPriority w:val="99"/>
    <w:unhideWhenUsed/>
    <w:rsid w:val="00586FD3"/>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586FD3"/>
  </w:style>
  <w:style w:type="character" w:customStyle="1" w:styleId="Textodemarcadordeposicin">
    <w:name w:val="Texto de marcador de posición"/>
    <w:basedOn w:val="Fuentedeprrafopredeter"/>
    <w:uiPriority w:val="99"/>
    <w:semiHidden/>
    <w:rsid w:val="00586FD3"/>
    <w:rPr>
      <w:color w:val="808080"/>
    </w:rPr>
  </w:style>
  <w:style w:type="paragraph" w:styleId="Prrafodelista">
    <w:name w:val="List Paragraph"/>
    <w:basedOn w:val="Normal"/>
    <w:uiPriority w:val="34"/>
    <w:qFormat/>
    <w:rsid w:val="007C2E74"/>
    <w:pPr>
      <w:ind w:left="720"/>
      <w:contextualSpacing/>
    </w:pPr>
  </w:style>
  <w:style w:type="paragraph" w:styleId="NormalWeb">
    <w:name w:val="Normal (Web)"/>
    <w:basedOn w:val="Normal"/>
    <w:uiPriority w:val="99"/>
    <w:semiHidden/>
    <w:unhideWhenUsed/>
    <w:rsid w:val="00823402"/>
    <w:pPr>
      <w:spacing w:before="100" w:beforeAutospacing="1" w:after="100" w:afterAutospacing="1" w:line="240" w:lineRule="auto"/>
    </w:pPr>
    <w:rPr>
      <w:rFonts w:ascii="Times New Roman" w:eastAsia="Times New Roman" w:hAnsi="Times New Roman" w:cs="Times New Roman"/>
      <w:sz w:val="24"/>
      <w:szCs w:val="24"/>
    </w:rPr>
  </w:style>
  <w:style w:type="paragraph" w:styleId="Textodeglobo">
    <w:name w:val="Balloon Text"/>
    <w:basedOn w:val="Normal"/>
    <w:link w:val="TextodegloboCar"/>
    <w:uiPriority w:val="99"/>
    <w:semiHidden/>
    <w:unhideWhenUsed/>
    <w:rsid w:val="0070225E"/>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0225E"/>
    <w:rPr>
      <w:rFonts w:ascii="Tahoma" w:hAnsi="Tahoma" w:cs="Tahoma"/>
      <w:sz w:val="16"/>
      <w:szCs w:val="16"/>
    </w:rPr>
  </w:style>
  <w:style w:type="paragraph" w:styleId="TtulodeTDC">
    <w:name w:val="TOC Heading"/>
    <w:basedOn w:val="Ttulo1"/>
    <w:next w:val="Normal"/>
    <w:uiPriority w:val="39"/>
    <w:unhideWhenUsed/>
    <w:qFormat/>
    <w:rsid w:val="006E1FC7"/>
    <w:pPr>
      <w:spacing w:before="480" w:after="0"/>
      <w:outlineLvl w:val="9"/>
    </w:pPr>
    <w:rPr>
      <w:rFonts w:asciiTheme="majorHAnsi" w:eastAsiaTheme="majorEastAsia" w:hAnsiTheme="majorHAnsi" w:cstheme="majorBidi"/>
      <w:b/>
      <w:bCs/>
      <w:color w:val="2E74B5" w:themeColor="accent1" w:themeShade="BF"/>
      <w:sz w:val="28"/>
      <w:szCs w:val="28"/>
    </w:rPr>
  </w:style>
  <w:style w:type="paragraph" w:styleId="TDC1">
    <w:name w:val="toc 1"/>
    <w:basedOn w:val="Normal"/>
    <w:next w:val="Normal"/>
    <w:autoRedefine/>
    <w:uiPriority w:val="39"/>
    <w:unhideWhenUsed/>
    <w:rsid w:val="006E1FC7"/>
    <w:pPr>
      <w:spacing w:after="100"/>
    </w:pPr>
  </w:style>
  <w:style w:type="paragraph" w:styleId="TDC2">
    <w:name w:val="toc 2"/>
    <w:basedOn w:val="Normal"/>
    <w:next w:val="Normal"/>
    <w:autoRedefine/>
    <w:uiPriority w:val="39"/>
    <w:unhideWhenUsed/>
    <w:rsid w:val="006E1FC7"/>
    <w:pPr>
      <w:spacing w:after="100"/>
      <w:ind w:left="220"/>
    </w:pPr>
  </w:style>
  <w:style w:type="character" w:styleId="Hipervnculo">
    <w:name w:val="Hyperlink"/>
    <w:basedOn w:val="Fuentedeprrafopredeter"/>
    <w:uiPriority w:val="99"/>
    <w:unhideWhenUsed/>
    <w:rsid w:val="006E1FC7"/>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sz w:val="22"/>
        <w:szCs w:val="22"/>
        <w:lang w:val="es-ES" w:eastAsia="es-E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tulo1">
    <w:name w:val="heading 1"/>
    <w:basedOn w:val="Normal"/>
    <w:next w:val="Normal"/>
    <w:pPr>
      <w:keepNext/>
      <w:keepLines/>
      <w:spacing w:before="400" w:after="120"/>
      <w:outlineLvl w:val="0"/>
    </w:pPr>
    <w:rPr>
      <w:sz w:val="40"/>
      <w:szCs w:val="40"/>
    </w:rPr>
  </w:style>
  <w:style w:type="paragraph" w:styleId="Ttulo2">
    <w:name w:val="heading 2"/>
    <w:basedOn w:val="Normal"/>
    <w:next w:val="Normal"/>
    <w:pPr>
      <w:keepNext/>
      <w:keepLines/>
      <w:spacing w:before="360" w:after="120"/>
      <w:outlineLvl w:val="1"/>
    </w:pPr>
    <w:rPr>
      <w:sz w:val="32"/>
      <w:szCs w:val="32"/>
    </w:rPr>
  </w:style>
  <w:style w:type="paragraph" w:styleId="Ttulo3">
    <w:name w:val="heading 3"/>
    <w:basedOn w:val="Normal"/>
    <w:next w:val="Normal"/>
    <w:pPr>
      <w:keepNext/>
      <w:keepLines/>
      <w:spacing w:before="320" w:after="80"/>
      <w:outlineLvl w:val="2"/>
    </w:pPr>
    <w:rPr>
      <w:color w:val="434343"/>
      <w:sz w:val="28"/>
      <w:szCs w:val="28"/>
    </w:rPr>
  </w:style>
  <w:style w:type="paragraph" w:styleId="Ttulo4">
    <w:name w:val="heading 4"/>
    <w:basedOn w:val="Normal"/>
    <w:next w:val="Normal"/>
    <w:pPr>
      <w:keepNext/>
      <w:keepLines/>
      <w:spacing w:before="280" w:after="80"/>
      <w:outlineLvl w:val="3"/>
    </w:pPr>
    <w:rPr>
      <w:color w:val="666666"/>
      <w:sz w:val="24"/>
      <w:szCs w:val="24"/>
    </w:rPr>
  </w:style>
  <w:style w:type="paragraph" w:styleId="Ttulo5">
    <w:name w:val="heading 5"/>
    <w:basedOn w:val="Normal"/>
    <w:next w:val="Normal"/>
    <w:pPr>
      <w:keepNext/>
      <w:keepLines/>
      <w:spacing w:before="240" w:after="80"/>
      <w:outlineLvl w:val="4"/>
    </w:pPr>
    <w:rPr>
      <w:color w:val="666666"/>
    </w:rPr>
  </w:style>
  <w:style w:type="paragraph" w:styleId="Ttulo6">
    <w:name w:val="heading 6"/>
    <w:basedOn w:val="Normal"/>
    <w:next w:val="Normal"/>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after="60"/>
    </w:pPr>
    <w:rPr>
      <w:sz w:val="52"/>
      <w:szCs w:val="52"/>
    </w:rPr>
  </w:style>
  <w:style w:type="paragraph" w:styleId="Subttulo">
    <w:name w:val="Subtitle"/>
    <w:basedOn w:val="Normal"/>
    <w:next w:val="Normal"/>
    <w:pPr>
      <w:keepNext/>
      <w:keepLines/>
      <w:spacing w:after="320"/>
    </w:pPr>
    <w:rPr>
      <w:color w:val="666666"/>
      <w:sz w:val="30"/>
      <w:szCs w:val="30"/>
    </w:rPr>
  </w:style>
  <w:style w:type="paragraph" w:styleId="Sinespaciado">
    <w:name w:val="No Spacing"/>
    <w:link w:val="SinespaciadoCar"/>
    <w:uiPriority w:val="1"/>
    <w:qFormat/>
    <w:rsid w:val="00BE3F91"/>
    <w:pPr>
      <w:spacing w:line="240" w:lineRule="auto"/>
    </w:pPr>
    <w:rPr>
      <w:rFonts w:asciiTheme="minorHAnsi" w:eastAsiaTheme="minorEastAsia" w:hAnsiTheme="minorHAnsi" w:cstheme="minorBidi"/>
    </w:rPr>
  </w:style>
  <w:style w:type="character" w:customStyle="1" w:styleId="SinespaciadoCar">
    <w:name w:val="Sin espaciado Car"/>
    <w:basedOn w:val="Fuentedeprrafopredeter"/>
    <w:link w:val="Sinespaciado"/>
    <w:uiPriority w:val="1"/>
    <w:rsid w:val="00BE3F91"/>
    <w:rPr>
      <w:rFonts w:asciiTheme="minorHAnsi" w:eastAsiaTheme="minorEastAsia" w:hAnsiTheme="minorHAnsi" w:cstheme="minorBidi"/>
    </w:rPr>
  </w:style>
  <w:style w:type="paragraph" w:styleId="Encabezado">
    <w:name w:val="header"/>
    <w:basedOn w:val="Normal"/>
    <w:link w:val="EncabezadoCar"/>
    <w:uiPriority w:val="99"/>
    <w:unhideWhenUsed/>
    <w:rsid w:val="00586FD3"/>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586FD3"/>
  </w:style>
  <w:style w:type="paragraph" w:styleId="Piedepgina">
    <w:name w:val="footer"/>
    <w:basedOn w:val="Normal"/>
    <w:link w:val="PiedepginaCar"/>
    <w:uiPriority w:val="99"/>
    <w:unhideWhenUsed/>
    <w:rsid w:val="00586FD3"/>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586FD3"/>
  </w:style>
  <w:style w:type="character" w:customStyle="1" w:styleId="Textodemarcadordeposicin">
    <w:name w:val="Texto de marcador de posición"/>
    <w:basedOn w:val="Fuentedeprrafopredeter"/>
    <w:uiPriority w:val="99"/>
    <w:semiHidden/>
    <w:rsid w:val="00586FD3"/>
    <w:rPr>
      <w:color w:val="808080"/>
    </w:rPr>
  </w:style>
  <w:style w:type="paragraph" w:styleId="Prrafodelista">
    <w:name w:val="List Paragraph"/>
    <w:basedOn w:val="Normal"/>
    <w:uiPriority w:val="34"/>
    <w:qFormat/>
    <w:rsid w:val="007C2E74"/>
    <w:pPr>
      <w:ind w:left="720"/>
      <w:contextualSpacing/>
    </w:pPr>
  </w:style>
  <w:style w:type="paragraph" w:styleId="NormalWeb">
    <w:name w:val="Normal (Web)"/>
    <w:basedOn w:val="Normal"/>
    <w:uiPriority w:val="99"/>
    <w:semiHidden/>
    <w:unhideWhenUsed/>
    <w:rsid w:val="00823402"/>
    <w:pPr>
      <w:spacing w:before="100" w:beforeAutospacing="1" w:after="100" w:afterAutospacing="1" w:line="240" w:lineRule="auto"/>
    </w:pPr>
    <w:rPr>
      <w:rFonts w:ascii="Times New Roman" w:eastAsia="Times New Roman" w:hAnsi="Times New Roman" w:cs="Times New Roman"/>
      <w:sz w:val="24"/>
      <w:szCs w:val="24"/>
    </w:rPr>
  </w:style>
  <w:style w:type="paragraph" w:styleId="Textodeglobo">
    <w:name w:val="Balloon Text"/>
    <w:basedOn w:val="Normal"/>
    <w:link w:val="TextodegloboCar"/>
    <w:uiPriority w:val="99"/>
    <w:semiHidden/>
    <w:unhideWhenUsed/>
    <w:rsid w:val="0070225E"/>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0225E"/>
    <w:rPr>
      <w:rFonts w:ascii="Tahoma" w:hAnsi="Tahoma" w:cs="Tahoma"/>
      <w:sz w:val="16"/>
      <w:szCs w:val="16"/>
    </w:rPr>
  </w:style>
  <w:style w:type="paragraph" w:styleId="TtulodeTDC">
    <w:name w:val="TOC Heading"/>
    <w:basedOn w:val="Ttulo1"/>
    <w:next w:val="Normal"/>
    <w:uiPriority w:val="39"/>
    <w:unhideWhenUsed/>
    <w:qFormat/>
    <w:rsid w:val="006E1FC7"/>
    <w:pPr>
      <w:spacing w:before="480" w:after="0"/>
      <w:outlineLvl w:val="9"/>
    </w:pPr>
    <w:rPr>
      <w:rFonts w:asciiTheme="majorHAnsi" w:eastAsiaTheme="majorEastAsia" w:hAnsiTheme="majorHAnsi" w:cstheme="majorBidi"/>
      <w:b/>
      <w:bCs/>
      <w:color w:val="2E74B5" w:themeColor="accent1" w:themeShade="BF"/>
      <w:sz w:val="28"/>
      <w:szCs w:val="28"/>
    </w:rPr>
  </w:style>
  <w:style w:type="paragraph" w:styleId="TDC1">
    <w:name w:val="toc 1"/>
    <w:basedOn w:val="Normal"/>
    <w:next w:val="Normal"/>
    <w:autoRedefine/>
    <w:uiPriority w:val="39"/>
    <w:unhideWhenUsed/>
    <w:rsid w:val="006E1FC7"/>
    <w:pPr>
      <w:spacing w:after="100"/>
    </w:pPr>
  </w:style>
  <w:style w:type="paragraph" w:styleId="TDC2">
    <w:name w:val="toc 2"/>
    <w:basedOn w:val="Normal"/>
    <w:next w:val="Normal"/>
    <w:autoRedefine/>
    <w:uiPriority w:val="39"/>
    <w:unhideWhenUsed/>
    <w:rsid w:val="006E1FC7"/>
    <w:pPr>
      <w:spacing w:after="100"/>
      <w:ind w:left="220"/>
    </w:pPr>
  </w:style>
  <w:style w:type="character" w:styleId="Hipervnculo">
    <w:name w:val="Hyperlink"/>
    <w:basedOn w:val="Fuentedeprrafopredeter"/>
    <w:uiPriority w:val="99"/>
    <w:unhideWhenUsed/>
    <w:rsid w:val="006E1FC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63705">
      <w:bodyDiv w:val="1"/>
      <w:marLeft w:val="0"/>
      <w:marRight w:val="0"/>
      <w:marTop w:val="0"/>
      <w:marBottom w:val="0"/>
      <w:divBdr>
        <w:top w:val="none" w:sz="0" w:space="0" w:color="auto"/>
        <w:left w:val="none" w:sz="0" w:space="0" w:color="auto"/>
        <w:bottom w:val="none" w:sz="0" w:space="0" w:color="auto"/>
        <w:right w:val="none" w:sz="0" w:space="0" w:color="auto"/>
      </w:divBdr>
    </w:div>
    <w:div w:id="179202533">
      <w:bodyDiv w:val="1"/>
      <w:marLeft w:val="0"/>
      <w:marRight w:val="0"/>
      <w:marTop w:val="0"/>
      <w:marBottom w:val="0"/>
      <w:divBdr>
        <w:top w:val="none" w:sz="0" w:space="0" w:color="auto"/>
        <w:left w:val="none" w:sz="0" w:space="0" w:color="auto"/>
        <w:bottom w:val="none" w:sz="0" w:space="0" w:color="auto"/>
        <w:right w:val="none" w:sz="0" w:space="0" w:color="auto"/>
      </w:divBdr>
    </w:div>
    <w:div w:id="179324467">
      <w:bodyDiv w:val="1"/>
      <w:marLeft w:val="0"/>
      <w:marRight w:val="0"/>
      <w:marTop w:val="0"/>
      <w:marBottom w:val="0"/>
      <w:divBdr>
        <w:top w:val="none" w:sz="0" w:space="0" w:color="auto"/>
        <w:left w:val="none" w:sz="0" w:space="0" w:color="auto"/>
        <w:bottom w:val="none" w:sz="0" w:space="0" w:color="auto"/>
        <w:right w:val="none" w:sz="0" w:space="0" w:color="auto"/>
      </w:divBdr>
    </w:div>
    <w:div w:id="214850622">
      <w:bodyDiv w:val="1"/>
      <w:marLeft w:val="0"/>
      <w:marRight w:val="0"/>
      <w:marTop w:val="0"/>
      <w:marBottom w:val="0"/>
      <w:divBdr>
        <w:top w:val="none" w:sz="0" w:space="0" w:color="auto"/>
        <w:left w:val="none" w:sz="0" w:space="0" w:color="auto"/>
        <w:bottom w:val="none" w:sz="0" w:space="0" w:color="auto"/>
        <w:right w:val="none" w:sz="0" w:space="0" w:color="auto"/>
      </w:divBdr>
    </w:div>
    <w:div w:id="299068928">
      <w:bodyDiv w:val="1"/>
      <w:marLeft w:val="0"/>
      <w:marRight w:val="0"/>
      <w:marTop w:val="0"/>
      <w:marBottom w:val="0"/>
      <w:divBdr>
        <w:top w:val="none" w:sz="0" w:space="0" w:color="auto"/>
        <w:left w:val="none" w:sz="0" w:space="0" w:color="auto"/>
        <w:bottom w:val="none" w:sz="0" w:space="0" w:color="auto"/>
        <w:right w:val="none" w:sz="0" w:space="0" w:color="auto"/>
      </w:divBdr>
    </w:div>
    <w:div w:id="349600407">
      <w:bodyDiv w:val="1"/>
      <w:marLeft w:val="0"/>
      <w:marRight w:val="0"/>
      <w:marTop w:val="0"/>
      <w:marBottom w:val="0"/>
      <w:divBdr>
        <w:top w:val="none" w:sz="0" w:space="0" w:color="auto"/>
        <w:left w:val="none" w:sz="0" w:space="0" w:color="auto"/>
        <w:bottom w:val="none" w:sz="0" w:space="0" w:color="auto"/>
        <w:right w:val="none" w:sz="0" w:space="0" w:color="auto"/>
      </w:divBdr>
    </w:div>
    <w:div w:id="440298230">
      <w:bodyDiv w:val="1"/>
      <w:marLeft w:val="0"/>
      <w:marRight w:val="0"/>
      <w:marTop w:val="0"/>
      <w:marBottom w:val="0"/>
      <w:divBdr>
        <w:top w:val="none" w:sz="0" w:space="0" w:color="auto"/>
        <w:left w:val="none" w:sz="0" w:space="0" w:color="auto"/>
        <w:bottom w:val="none" w:sz="0" w:space="0" w:color="auto"/>
        <w:right w:val="none" w:sz="0" w:space="0" w:color="auto"/>
      </w:divBdr>
    </w:div>
    <w:div w:id="494733410">
      <w:bodyDiv w:val="1"/>
      <w:marLeft w:val="0"/>
      <w:marRight w:val="0"/>
      <w:marTop w:val="0"/>
      <w:marBottom w:val="0"/>
      <w:divBdr>
        <w:top w:val="none" w:sz="0" w:space="0" w:color="auto"/>
        <w:left w:val="none" w:sz="0" w:space="0" w:color="auto"/>
        <w:bottom w:val="none" w:sz="0" w:space="0" w:color="auto"/>
        <w:right w:val="none" w:sz="0" w:space="0" w:color="auto"/>
      </w:divBdr>
    </w:div>
    <w:div w:id="495386985">
      <w:bodyDiv w:val="1"/>
      <w:marLeft w:val="0"/>
      <w:marRight w:val="0"/>
      <w:marTop w:val="0"/>
      <w:marBottom w:val="0"/>
      <w:divBdr>
        <w:top w:val="none" w:sz="0" w:space="0" w:color="auto"/>
        <w:left w:val="none" w:sz="0" w:space="0" w:color="auto"/>
        <w:bottom w:val="none" w:sz="0" w:space="0" w:color="auto"/>
        <w:right w:val="none" w:sz="0" w:space="0" w:color="auto"/>
      </w:divBdr>
    </w:div>
    <w:div w:id="500048183">
      <w:bodyDiv w:val="1"/>
      <w:marLeft w:val="0"/>
      <w:marRight w:val="0"/>
      <w:marTop w:val="0"/>
      <w:marBottom w:val="0"/>
      <w:divBdr>
        <w:top w:val="none" w:sz="0" w:space="0" w:color="auto"/>
        <w:left w:val="none" w:sz="0" w:space="0" w:color="auto"/>
        <w:bottom w:val="none" w:sz="0" w:space="0" w:color="auto"/>
        <w:right w:val="none" w:sz="0" w:space="0" w:color="auto"/>
      </w:divBdr>
    </w:div>
    <w:div w:id="519784081">
      <w:bodyDiv w:val="1"/>
      <w:marLeft w:val="0"/>
      <w:marRight w:val="0"/>
      <w:marTop w:val="0"/>
      <w:marBottom w:val="0"/>
      <w:divBdr>
        <w:top w:val="none" w:sz="0" w:space="0" w:color="auto"/>
        <w:left w:val="none" w:sz="0" w:space="0" w:color="auto"/>
        <w:bottom w:val="none" w:sz="0" w:space="0" w:color="auto"/>
        <w:right w:val="none" w:sz="0" w:space="0" w:color="auto"/>
      </w:divBdr>
    </w:div>
    <w:div w:id="559874915">
      <w:bodyDiv w:val="1"/>
      <w:marLeft w:val="0"/>
      <w:marRight w:val="0"/>
      <w:marTop w:val="0"/>
      <w:marBottom w:val="0"/>
      <w:divBdr>
        <w:top w:val="none" w:sz="0" w:space="0" w:color="auto"/>
        <w:left w:val="none" w:sz="0" w:space="0" w:color="auto"/>
        <w:bottom w:val="none" w:sz="0" w:space="0" w:color="auto"/>
        <w:right w:val="none" w:sz="0" w:space="0" w:color="auto"/>
      </w:divBdr>
    </w:div>
    <w:div w:id="666595313">
      <w:bodyDiv w:val="1"/>
      <w:marLeft w:val="0"/>
      <w:marRight w:val="0"/>
      <w:marTop w:val="0"/>
      <w:marBottom w:val="0"/>
      <w:divBdr>
        <w:top w:val="none" w:sz="0" w:space="0" w:color="auto"/>
        <w:left w:val="none" w:sz="0" w:space="0" w:color="auto"/>
        <w:bottom w:val="none" w:sz="0" w:space="0" w:color="auto"/>
        <w:right w:val="none" w:sz="0" w:space="0" w:color="auto"/>
      </w:divBdr>
    </w:div>
    <w:div w:id="729109746">
      <w:bodyDiv w:val="1"/>
      <w:marLeft w:val="0"/>
      <w:marRight w:val="0"/>
      <w:marTop w:val="0"/>
      <w:marBottom w:val="0"/>
      <w:divBdr>
        <w:top w:val="none" w:sz="0" w:space="0" w:color="auto"/>
        <w:left w:val="none" w:sz="0" w:space="0" w:color="auto"/>
        <w:bottom w:val="none" w:sz="0" w:space="0" w:color="auto"/>
        <w:right w:val="none" w:sz="0" w:space="0" w:color="auto"/>
      </w:divBdr>
    </w:div>
    <w:div w:id="978073729">
      <w:bodyDiv w:val="1"/>
      <w:marLeft w:val="0"/>
      <w:marRight w:val="0"/>
      <w:marTop w:val="0"/>
      <w:marBottom w:val="0"/>
      <w:divBdr>
        <w:top w:val="none" w:sz="0" w:space="0" w:color="auto"/>
        <w:left w:val="none" w:sz="0" w:space="0" w:color="auto"/>
        <w:bottom w:val="none" w:sz="0" w:space="0" w:color="auto"/>
        <w:right w:val="none" w:sz="0" w:space="0" w:color="auto"/>
      </w:divBdr>
    </w:div>
    <w:div w:id="1014115972">
      <w:bodyDiv w:val="1"/>
      <w:marLeft w:val="0"/>
      <w:marRight w:val="0"/>
      <w:marTop w:val="0"/>
      <w:marBottom w:val="0"/>
      <w:divBdr>
        <w:top w:val="none" w:sz="0" w:space="0" w:color="auto"/>
        <w:left w:val="none" w:sz="0" w:space="0" w:color="auto"/>
        <w:bottom w:val="none" w:sz="0" w:space="0" w:color="auto"/>
        <w:right w:val="none" w:sz="0" w:space="0" w:color="auto"/>
      </w:divBdr>
    </w:div>
    <w:div w:id="1064795904">
      <w:bodyDiv w:val="1"/>
      <w:marLeft w:val="0"/>
      <w:marRight w:val="0"/>
      <w:marTop w:val="0"/>
      <w:marBottom w:val="0"/>
      <w:divBdr>
        <w:top w:val="none" w:sz="0" w:space="0" w:color="auto"/>
        <w:left w:val="none" w:sz="0" w:space="0" w:color="auto"/>
        <w:bottom w:val="none" w:sz="0" w:space="0" w:color="auto"/>
        <w:right w:val="none" w:sz="0" w:space="0" w:color="auto"/>
      </w:divBdr>
    </w:div>
    <w:div w:id="1138106389">
      <w:bodyDiv w:val="1"/>
      <w:marLeft w:val="0"/>
      <w:marRight w:val="0"/>
      <w:marTop w:val="0"/>
      <w:marBottom w:val="0"/>
      <w:divBdr>
        <w:top w:val="none" w:sz="0" w:space="0" w:color="auto"/>
        <w:left w:val="none" w:sz="0" w:space="0" w:color="auto"/>
        <w:bottom w:val="none" w:sz="0" w:space="0" w:color="auto"/>
        <w:right w:val="none" w:sz="0" w:space="0" w:color="auto"/>
      </w:divBdr>
    </w:div>
    <w:div w:id="1202475803">
      <w:bodyDiv w:val="1"/>
      <w:marLeft w:val="0"/>
      <w:marRight w:val="0"/>
      <w:marTop w:val="0"/>
      <w:marBottom w:val="0"/>
      <w:divBdr>
        <w:top w:val="none" w:sz="0" w:space="0" w:color="auto"/>
        <w:left w:val="none" w:sz="0" w:space="0" w:color="auto"/>
        <w:bottom w:val="none" w:sz="0" w:space="0" w:color="auto"/>
        <w:right w:val="none" w:sz="0" w:space="0" w:color="auto"/>
      </w:divBdr>
    </w:div>
    <w:div w:id="1228616468">
      <w:bodyDiv w:val="1"/>
      <w:marLeft w:val="0"/>
      <w:marRight w:val="0"/>
      <w:marTop w:val="0"/>
      <w:marBottom w:val="0"/>
      <w:divBdr>
        <w:top w:val="none" w:sz="0" w:space="0" w:color="auto"/>
        <w:left w:val="none" w:sz="0" w:space="0" w:color="auto"/>
        <w:bottom w:val="none" w:sz="0" w:space="0" w:color="auto"/>
        <w:right w:val="none" w:sz="0" w:space="0" w:color="auto"/>
      </w:divBdr>
    </w:div>
    <w:div w:id="1304234166">
      <w:bodyDiv w:val="1"/>
      <w:marLeft w:val="0"/>
      <w:marRight w:val="0"/>
      <w:marTop w:val="0"/>
      <w:marBottom w:val="0"/>
      <w:divBdr>
        <w:top w:val="none" w:sz="0" w:space="0" w:color="auto"/>
        <w:left w:val="none" w:sz="0" w:space="0" w:color="auto"/>
        <w:bottom w:val="none" w:sz="0" w:space="0" w:color="auto"/>
        <w:right w:val="none" w:sz="0" w:space="0" w:color="auto"/>
      </w:divBdr>
    </w:div>
    <w:div w:id="1330711940">
      <w:bodyDiv w:val="1"/>
      <w:marLeft w:val="0"/>
      <w:marRight w:val="0"/>
      <w:marTop w:val="0"/>
      <w:marBottom w:val="0"/>
      <w:divBdr>
        <w:top w:val="none" w:sz="0" w:space="0" w:color="auto"/>
        <w:left w:val="none" w:sz="0" w:space="0" w:color="auto"/>
        <w:bottom w:val="none" w:sz="0" w:space="0" w:color="auto"/>
        <w:right w:val="none" w:sz="0" w:space="0" w:color="auto"/>
      </w:divBdr>
    </w:div>
    <w:div w:id="1354112299">
      <w:bodyDiv w:val="1"/>
      <w:marLeft w:val="0"/>
      <w:marRight w:val="0"/>
      <w:marTop w:val="0"/>
      <w:marBottom w:val="0"/>
      <w:divBdr>
        <w:top w:val="none" w:sz="0" w:space="0" w:color="auto"/>
        <w:left w:val="none" w:sz="0" w:space="0" w:color="auto"/>
        <w:bottom w:val="none" w:sz="0" w:space="0" w:color="auto"/>
        <w:right w:val="none" w:sz="0" w:space="0" w:color="auto"/>
      </w:divBdr>
    </w:div>
    <w:div w:id="1484930853">
      <w:bodyDiv w:val="1"/>
      <w:marLeft w:val="0"/>
      <w:marRight w:val="0"/>
      <w:marTop w:val="0"/>
      <w:marBottom w:val="0"/>
      <w:divBdr>
        <w:top w:val="none" w:sz="0" w:space="0" w:color="auto"/>
        <w:left w:val="none" w:sz="0" w:space="0" w:color="auto"/>
        <w:bottom w:val="none" w:sz="0" w:space="0" w:color="auto"/>
        <w:right w:val="none" w:sz="0" w:space="0" w:color="auto"/>
      </w:divBdr>
    </w:div>
    <w:div w:id="1491016753">
      <w:bodyDiv w:val="1"/>
      <w:marLeft w:val="0"/>
      <w:marRight w:val="0"/>
      <w:marTop w:val="0"/>
      <w:marBottom w:val="0"/>
      <w:divBdr>
        <w:top w:val="none" w:sz="0" w:space="0" w:color="auto"/>
        <w:left w:val="none" w:sz="0" w:space="0" w:color="auto"/>
        <w:bottom w:val="none" w:sz="0" w:space="0" w:color="auto"/>
        <w:right w:val="none" w:sz="0" w:space="0" w:color="auto"/>
      </w:divBdr>
    </w:div>
    <w:div w:id="1535659204">
      <w:bodyDiv w:val="1"/>
      <w:marLeft w:val="0"/>
      <w:marRight w:val="0"/>
      <w:marTop w:val="0"/>
      <w:marBottom w:val="0"/>
      <w:divBdr>
        <w:top w:val="none" w:sz="0" w:space="0" w:color="auto"/>
        <w:left w:val="none" w:sz="0" w:space="0" w:color="auto"/>
        <w:bottom w:val="none" w:sz="0" w:space="0" w:color="auto"/>
        <w:right w:val="none" w:sz="0" w:space="0" w:color="auto"/>
      </w:divBdr>
    </w:div>
    <w:div w:id="1554730981">
      <w:bodyDiv w:val="1"/>
      <w:marLeft w:val="0"/>
      <w:marRight w:val="0"/>
      <w:marTop w:val="0"/>
      <w:marBottom w:val="0"/>
      <w:divBdr>
        <w:top w:val="none" w:sz="0" w:space="0" w:color="auto"/>
        <w:left w:val="none" w:sz="0" w:space="0" w:color="auto"/>
        <w:bottom w:val="none" w:sz="0" w:space="0" w:color="auto"/>
        <w:right w:val="none" w:sz="0" w:space="0" w:color="auto"/>
      </w:divBdr>
    </w:div>
    <w:div w:id="1612542301">
      <w:bodyDiv w:val="1"/>
      <w:marLeft w:val="0"/>
      <w:marRight w:val="0"/>
      <w:marTop w:val="0"/>
      <w:marBottom w:val="0"/>
      <w:divBdr>
        <w:top w:val="none" w:sz="0" w:space="0" w:color="auto"/>
        <w:left w:val="none" w:sz="0" w:space="0" w:color="auto"/>
        <w:bottom w:val="none" w:sz="0" w:space="0" w:color="auto"/>
        <w:right w:val="none" w:sz="0" w:space="0" w:color="auto"/>
      </w:divBdr>
    </w:div>
    <w:div w:id="1620408043">
      <w:bodyDiv w:val="1"/>
      <w:marLeft w:val="0"/>
      <w:marRight w:val="0"/>
      <w:marTop w:val="0"/>
      <w:marBottom w:val="0"/>
      <w:divBdr>
        <w:top w:val="none" w:sz="0" w:space="0" w:color="auto"/>
        <w:left w:val="none" w:sz="0" w:space="0" w:color="auto"/>
        <w:bottom w:val="none" w:sz="0" w:space="0" w:color="auto"/>
        <w:right w:val="none" w:sz="0" w:space="0" w:color="auto"/>
      </w:divBdr>
    </w:div>
    <w:div w:id="1735857960">
      <w:bodyDiv w:val="1"/>
      <w:marLeft w:val="0"/>
      <w:marRight w:val="0"/>
      <w:marTop w:val="0"/>
      <w:marBottom w:val="0"/>
      <w:divBdr>
        <w:top w:val="none" w:sz="0" w:space="0" w:color="auto"/>
        <w:left w:val="none" w:sz="0" w:space="0" w:color="auto"/>
        <w:bottom w:val="none" w:sz="0" w:space="0" w:color="auto"/>
        <w:right w:val="none" w:sz="0" w:space="0" w:color="auto"/>
      </w:divBdr>
    </w:div>
    <w:div w:id="1762486178">
      <w:bodyDiv w:val="1"/>
      <w:marLeft w:val="0"/>
      <w:marRight w:val="0"/>
      <w:marTop w:val="0"/>
      <w:marBottom w:val="0"/>
      <w:divBdr>
        <w:top w:val="none" w:sz="0" w:space="0" w:color="auto"/>
        <w:left w:val="none" w:sz="0" w:space="0" w:color="auto"/>
        <w:bottom w:val="none" w:sz="0" w:space="0" w:color="auto"/>
        <w:right w:val="none" w:sz="0" w:space="0" w:color="auto"/>
      </w:divBdr>
    </w:div>
    <w:div w:id="1793472273">
      <w:bodyDiv w:val="1"/>
      <w:marLeft w:val="0"/>
      <w:marRight w:val="0"/>
      <w:marTop w:val="0"/>
      <w:marBottom w:val="0"/>
      <w:divBdr>
        <w:top w:val="none" w:sz="0" w:space="0" w:color="auto"/>
        <w:left w:val="none" w:sz="0" w:space="0" w:color="auto"/>
        <w:bottom w:val="none" w:sz="0" w:space="0" w:color="auto"/>
        <w:right w:val="none" w:sz="0" w:space="0" w:color="auto"/>
      </w:divBdr>
    </w:div>
    <w:div w:id="1811247101">
      <w:bodyDiv w:val="1"/>
      <w:marLeft w:val="0"/>
      <w:marRight w:val="0"/>
      <w:marTop w:val="0"/>
      <w:marBottom w:val="0"/>
      <w:divBdr>
        <w:top w:val="none" w:sz="0" w:space="0" w:color="auto"/>
        <w:left w:val="none" w:sz="0" w:space="0" w:color="auto"/>
        <w:bottom w:val="none" w:sz="0" w:space="0" w:color="auto"/>
        <w:right w:val="none" w:sz="0" w:space="0" w:color="auto"/>
      </w:divBdr>
    </w:div>
    <w:div w:id="1832987193">
      <w:bodyDiv w:val="1"/>
      <w:marLeft w:val="0"/>
      <w:marRight w:val="0"/>
      <w:marTop w:val="0"/>
      <w:marBottom w:val="0"/>
      <w:divBdr>
        <w:top w:val="none" w:sz="0" w:space="0" w:color="auto"/>
        <w:left w:val="none" w:sz="0" w:space="0" w:color="auto"/>
        <w:bottom w:val="none" w:sz="0" w:space="0" w:color="auto"/>
        <w:right w:val="none" w:sz="0" w:space="0" w:color="auto"/>
      </w:divBdr>
    </w:div>
    <w:div w:id="1950820608">
      <w:bodyDiv w:val="1"/>
      <w:marLeft w:val="0"/>
      <w:marRight w:val="0"/>
      <w:marTop w:val="0"/>
      <w:marBottom w:val="0"/>
      <w:divBdr>
        <w:top w:val="none" w:sz="0" w:space="0" w:color="auto"/>
        <w:left w:val="none" w:sz="0" w:space="0" w:color="auto"/>
        <w:bottom w:val="none" w:sz="0" w:space="0" w:color="auto"/>
        <w:right w:val="none" w:sz="0" w:space="0" w:color="auto"/>
      </w:divBdr>
    </w:div>
    <w:div w:id="2043362461">
      <w:bodyDiv w:val="1"/>
      <w:marLeft w:val="0"/>
      <w:marRight w:val="0"/>
      <w:marTop w:val="0"/>
      <w:marBottom w:val="0"/>
      <w:divBdr>
        <w:top w:val="none" w:sz="0" w:space="0" w:color="auto"/>
        <w:left w:val="none" w:sz="0" w:space="0" w:color="auto"/>
        <w:bottom w:val="none" w:sz="0" w:space="0" w:color="auto"/>
        <w:right w:val="none" w:sz="0" w:space="0" w:color="auto"/>
      </w:divBdr>
    </w:div>
    <w:div w:id="2044208665">
      <w:bodyDiv w:val="1"/>
      <w:marLeft w:val="0"/>
      <w:marRight w:val="0"/>
      <w:marTop w:val="0"/>
      <w:marBottom w:val="0"/>
      <w:divBdr>
        <w:top w:val="none" w:sz="0" w:space="0" w:color="auto"/>
        <w:left w:val="none" w:sz="0" w:space="0" w:color="auto"/>
        <w:bottom w:val="none" w:sz="0" w:space="0" w:color="auto"/>
        <w:right w:val="none" w:sz="0" w:space="0" w:color="auto"/>
      </w:divBdr>
    </w:div>
    <w:div w:id="2124961977">
      <w:bodyDiv w:val="1"/>
      <w:marLeft w:val="0"/>
      <w:marRight w:val="0"/>
      <w:marTop w:val="0"/>
      <w:marBottom w:val="0"/>
      <w:divBdr>
        <w:top w:val="none" w:sz="0" w:space="0" w:color="auto"/>
        <w:left w:val="none" w:sz="0" w:space="0" w:color="auto"/>
        <w:bottom w:val="none" w:sz="0" w:space="0" w:color="auto"/>
        <w:right w:val="none" w:sz="0" w:space="0" w:color="auto"/>
      </w:divBdr>
    </w:div>
    <w:div w:id="21280413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78.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Dibujo_de_Microsoft_Visio15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Dibujo_de_Microsoft_Visio2829.vsdx"/><Relationship Id="rId84" Type="http://schemas.openxmlformats.org/officeDocument/2006/relationships/package" Target="embeddings/Dibujo_de_Microsoft_Visio3637.vsdx"/><Relationship Id="rId89" Type="http://schemas.openxmlformats.org/officeDocument/2006/relationships/image" Target="media/image41.emf"/><Relationship Id="rId112" Type="http://schemas.openxmlformats.org/officeDocument/2006/relationships/package" Target="embeddings/Dibujo_de_Microsoft_Visio4647.vsdx"/><Relationship Id="rId133" Type="http://schemas.openxmlformats.org/officeDocument/2006/relationships/image" Target="media/image63.emf"/><Relationship Id="rId138" Type="http://schemas.openxmlformats.org/officeDocument/2006/relationships/package" Target="embeddings/Dibujo_de_Microsoft_Visio5960.vsdx"/><Relationship Id="rId154" Type="http://schemas.openxmlformats.org/officeDocument/2006/relationships/image" Target="media/image76.png"/><Relationship Id="rId159" Type="http://schemas.openxmlformats.org/officeDocument/2006/relationships/theme" Target="theme/theme1.xml"/><Relationship Id="rId16" Type="http://schemas.openxmlformats.org/officeDocument/2006/relationships/package" Target="embeddings/Dibujo_de_Microsoft_Visio23.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Dibujo_de_Microsoft_Visio1011.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Dibujo_de_Microsoft_Visio2324.vsdx"/><Relationship Id="rId74" Type="http://schemas.openxmlformats.org/officeDocument/2006/relationships/package" Target="embeddings/Dibujo_de_Microsoft_Visio3132.vsdx"/><Relationship Id="rId79" Type="http://schemas.openxmlformats.org/officeDocument/2006/relationships/image" Target="media/image36.emf"/><Relationship Id="rId102" Type="http://schemas.openxmlformats.org/officeDocument/2006/relationships/oleObject" Target="embeddings/oleObject4.bin"/><Relationship Id="rId123" Type="http://schemas.openxmlformats.org/officeDocument/2006/relationships/image" Target="media/image58.emf"/><Relationship Id="rId128" Type="http://schemas.openxmlformats.org/officeDocument/2006/relationships/package" Target="embeddings/Dibujo_de_Microsoft_Visio5455.vsdx"/><Relationship Id="rId144" Type="http://schemas.openxmlformats.org/officeDocument/2006/relationships/package" Target="embeddings/Dibujo_de_Microsoft_Visio6263.vsdx"/><Relationship Id="rId149" Type="http://schemas.openxmlformats.org/officeDocument/2006/relationships/image" Target="media/image71.jpg"/><Relationship Id="rId5" Type="http://schemas.microsoft.com/office/2007/relationships/stylesWithEffects" Target="stylesWithEffects.xml"/><Relationship Id="rId90" Type="http://schemas.openxmlformats.org/officeDocument/2006/relationships/package" Target="embeddings/Dibujo_de_Microsoft_Visio3940.vsdx"/><Relationship Id="rId95" Type="http://schemas.openxmlformats.org/officeDocument/2006/relationships/image" Target="media/image44.emf"/><Relationship Id="rId22" Type="http://schemas.openxmlformats.org/officeDocument/2006/relationships/package" Target="embeddings/Dibujo_de_Microsoft_Visio5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Dibujo_de_Microsoft_Visio1819.vsdx"/><Relationship Id="rId64" Type="http://schemas.openxmlformats.org/officeDocument/2006/relationships/package" Target="embeddings/Dibujo_de_Microsoft_Visio26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Dibujo_de_Microsoft_Visio4950.vsdx"/><Relationship Id="rId134" Type="http://schemas.openxmlformats.org/officeDocument/2006/relationships/package" Target="embeddings/Dibujo_de_Microsoft_Visio5758.vsdx"/><Relationship Id="rId139" Type="http://schemas.openxmlformats.org/officeDocument/2006/relationships/image" Target="media/image66.emf"/><Relationship Id="rId80" Type="http://schemas.openxmlformats.org/officeDocument/2006/relationships/package" Target="embeddings/Dibujo_de_Microsoft_Visio3435.vsdx"/><Relationship Id="rId85" Type="http://schemas.openxmlformats.org/officeDocument/2006/relationships/image" Target="media/image39.emf"/><Relationship Id="rId150" Type="http://schemas.openxmlformats.org/officeDocument/2006/relationships/image" Target="media/image72.jpg"/><Relationship Id="rId155" Type="http://schemas.openxmlformats.org/officeDocument/2006/relationships/image" Target="media/image77.png"/><Relationship Id="rId12" Type="http://schemas.openxmlformats.org/officeDocument/2006/relationships/package" Target="embeddings/Dibujo_de_Microsoft_Visio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Dibujo_de_Microsoft_Visio13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Dibujo_de_Microsoft_Visio4445.vsdx"/><Relationship Id="rId124" Type="http://schemas.openxmlformats.org/officeDocument/2006/relationships/package" Target="embeddings/Dibujo_de_Microsoft_Visio5253.vsdx"/><Relationship Id="rId129" Type="http://schemas.openxmlformats.org/officeDocument/2006/relationships/image" Target="media/image61.emf"/><Relationship Id="rId20" Type="http://schemas.openxmlformats.org/officeDocument/2006/relationships/package" Target="embeddings/Dibujo_de_Microsoft_Visio45.vsdx"/><Relationship Id="rId41" Type="http://schemas.openxmlformats.org/officeDocument/2006/relationships/image" Target="media/image17.emf"/><Relationship Id="rId54" Type="http://schemas.openxmlformats.org/officeDocument/2006/relationships/package" Target="embeddings/Dibujo_de_Microsoft_Visio2122.vsdx"/><Relationship Id="rId62" Type="http://schemas.openxmlformats.org/officeDocument/2006/relationships/package" Target="embeddings/Dibujo_de_Microsoft_Visio2526.vsdx"/><Relationship Id="rId70" Type="http://schemas.openxmlformats.org/officeDocument/2006/relationships/package" Target="embeddings/Dibujo_de_Microsoft_Visio2930.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Dibujo_de_Microsoft_Visio3839.vsdx"/><Relationship Id="rId91" Type="http://schemas.openxmlformats.org/officeDocument/2006/relationships/image" Target="media/image42.emf"/><Relationship Id="rId96" Type="http://schemas.openxmlformats.org/officeDocument/2006/relationships/oleObject" Target="embeddings/oleObject1.bin"/><Relationship Id="rId111" Type="http://schemas.openxmlformats.org/officeDocument/2006/relationships/image" Target="media/image52.emf"/><Relationship Id="rId132" Type="http://schemas.openxmlformats.org/officeDocument/2006/relationships/package" Target="embeddings/Dibujo_de_Microsoft_Visio5657.vsdx"/><Relationship Id="rId140" Type="http://schemas.openxmlformats.org/officeDocument/2006/relationships/package" Target="embeddings/Dibujo_de_Microsoft_Visio6061.vsdx"/><Relationship Id="rId145" Type="http://schemas.openxmlformats.org/officeDocument/2006/relationships/image" Target="media/image69.emf"/><Relationship Id="rId153"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89.vsdx"/><Relationship Id="rId36" Type="http://schemas.openxmlformats.org/officeDocument/2006/relationships/package" Target="embeddings/Dibujo_de_Microsoft_Visio121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Dibujo_de_Microsoft_Visio4344.vsdx"/><Relationship Id="rId114" Type="http://schemas.openxmlformats.org/officeDocument/2006/relationships/package" Target="embeddings/Dibujo_de_Microsoft_Visio4748.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package" Target="embeddings/Dibujo_de_Microsoft_Visio1617.vsdx"/><Relationship Id="rId52" Type="http://schemas.openxmlformats.org/officeDocument/2006/relationships/package" Target="embeddings/Dibujo_de_Microsoft_Visio2021.vsdx"/><Relationship Id="rId60" Type="http://schemas.openxmlformats.org/officeDocument/2006/relationships/package" Target="embeddings/Dibujo_de_Microsoft_Visio24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Dibujo_de_Microsoft_Visio3334.vsdx"/><Relationship Id="rId81" Type="http://schemas.openxmlformats.org/officeDocument/2006/relationships/image" Target="media/image37.emf"/><Relationship Id="rId86" Type="http://schemas.openxmlformats.org/officeDocument/2006/relationships/package" Target="embeddings/Dibujo_de_Microsoft_Visio3738.vsdx"/><Relationship Id="rId94" Type="http://schemas.openxmlformats.org/officeDocument/2006/relationships/package" Target="embeddings/Dibujo_de_Microsoft_Visio414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Dibujo_de_Microsoft_Visio5152.vsdx"/><Relationship Id="rId130" Type="http://schemas.openxmlformats.org/officeDocument/2006/relationships/package" Target="embeddings/Dibujo_de_Microsoft_Visio5556.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Dibujo_de_Microsoft_Visio6465.vsdx"/><Relationship Id="rId151" Type="http://schemas.openxmlformats.org/officeDocument/2006/relationships/image" Target="media/image73.png"/><Relationship Id="rId156"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Dibujo_de_Microsoft_Visio3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Dibujo_de_Microsoft_Visio1112.vsdx"/><Relationship Id="rId50" Type="http://schemas.openxmlformats.org/officeDocument/2006/relationships/package" Target="embeddings/Dibujo_de_Microsoft_Visio1920.vsdx"/><Relationship Id="rId55" Type="http://schemas.openxmlformats.org/officeDocument/2006/relationships/image" Target="media/image24.emf"/><Relationship Id="rId76" Type="http://schemas.openxmlformats.org/officeDocument/2006/relationships/package" Target="embeddings/Dibujo_de_Microsoft_Visio3233.vsdx"/><Relationship Id="rId97" Type="http://schemas.openxmlformats.org/officeDocument/2006/relationships/image" Target="media/image45.emf"/><Relationship Id="rId104" Type="http://schemas.openxmlformats.org/officeDocument/2006/relationships/package" Target="embeddings/Dibujo_de_Microsoft_Visio4243.vsdx"/><Relationship Id="rId120" Type="http://schemas.openxmlformats.org/officeDocument/2006/relationships/package" Target="embeddings/Dibujo_de_Microsoft_Visio5051.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Dibujo_de_Microsoft_Visio6364.vsdx"/><Relationship Id="rId7" Type="http://schemas.openxmlformats.org/officeDocument/2006/relationships/webSettings" Target="webSettings.xml"/><Relationship Id="rId71" Type="http://schemas.openxmlformats.org/officeDocument/2006/relationships/image" Target="media/image32.emf"/><Relationship Id="rId92" Type="http://schemas.openxmlformats.org/officeDocument/2006/relationships/package" Target="embeddings/Dibujo_de_Microsoft_Visio4041.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Dibujo_de_Microsoft_Visio67.vsdx"/><Relationship Id="rId40" Type="http://schemas.openxmlformats.org/officeDocument/2006/relationships/package" Target="embeddings/Dibujo_de_Microsoft_Visio1415.vsdx"/><Relationship Id="rId45" Type="http://schemas.openxmlformats.org/officeDocument/2006/relationships/image" Target="media/image19.emf"/><Relationship Id="rId66" Type="http://schemas.openxmlformats.org/officeDocument/2006/relationships/package" Target="embeddings/Dibujo_de_Microsoft_Visio2728.vsdx"/><Relationship Id="rId87" Type="http://schemas.openxmlformats.org/officeDocument/2006/relationships/image" Target="media/image40.emf"/><Relationship Id="rId110" Type="http://schemas.openxmlformats.org/officeDocument/2006/relationships/package" Target="embeddings/Dibujo_de_Microsoft_Visio4546.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Dibujo_de_Microsoft_Visio5859.vsdx"/><Relationship Id="rId157"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package" Target="embeddings/Dibujo_de_Microsoft_Visio3536.vsdx"/><Relationship Id="rId152" Type="http://schemas.openxmlformats.org/officeDocument/2006/relationships/image" Target="media/image74.png"/><Relationship Id="rId19" Type="http://schemas.openxmlformats.org/officeDocument/2006/relationships/image" Target="media/image6.emf"/><Relationship Id="rId14" Type="http://schemas.openxmlformats.org/officeDocument/2006/relationships/package" Target="embeddings/Dibujo_de_Microsoft_Visio12.vsdx"/><Relationship Id="rId30" Type="http://schemas.openxmlformats.org/officeDocument/2006/relationships/package" Target="embeddings/Dibujo_de_Microsoft_Visio910.vsdx"/><Relationship Id="rId35" Type="http://schemas.openxmlformats.org/officeDocument/2006/relationships/image" Target="media/image14.emf"/><Relationship Id="rId56" Type="http://schemas.openxmlformats.org/officeDocument/2006/relationships/package" Target="embeddings/Dibujo_de_Microsoft_Visio2223.vsdx"/><Relationship Id="rId77" Type="http://schemas.openxmlformats.org/officeDocument/2006/relationships/image" Target="media/image35.emf"/><Relationship Id="rId100" Type="http://schemas.openxmlformats.org/officeDocument/2006/relationships/oleObject" Target="embeddings/oleObject3.bin"/><Relationship Id="rId105" Type="http://schemas.openxmlformats.org/officeDocument/2006/relationships/image" Target="media/image49.emf"/><Relationship Id="rId126" Type="http://schemas.openxmlformats.org/officeDocument/2006/relationships/package" Target="embeddings/Dibujo_de_Microsoft_Visio5354.vsdx"/><Relationship Id="rId147" Type="http://schemas.openxmlformats.org/officeDocument/2006/relationships/image" Target="media/image70.emf"/><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package" Target="embeddings/Dibujo_de_Microsoft_Visio3031.vsdx"/><Relationship Id="rId93" Type="http://schemas.openxmlformats.org/officeDocument/2006/relationships/image" Target="media/image43.emf"/><Relationship Id="rId98" Type="http://schemas.openxmlformats.org/officeDocument/2006/relationships/oleObject" Target="embeddings/oleObject2.bin"/><Relationship Id="rId121" Type="http://schemas.openxmlformats.org/officeDocument/2006/relationships/image" Target="media/image57.emf"/><Relationship Id="rId142" Type="http://schemas.openxmlformats.org/officeDocument/2006/relationships/package" Target="embeddings/Dibujo_de_Microsoft_Visio6162.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Dibujo_de_Microsoft_Visio1718.vsdx"/><Relationship Id="rId67" Type="http://schemas.openxmlformats.org/officeDocument/2006/relationships/image" Target="media/image30.emf"/><Relationship Id="rId116" Type="http://schemas.openxmlformats.org/officeDocument/2006/relationships/package" Target="embeddings/Dibujo_de_Microsoft_Visio4849.vsdx"/><Relationship Id="rId137" Type="http://schemas.openxmlformats.org/officeDocument/2006/relationships/image" Target="media/image65.emf"/><Relationship Id="rId158"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Ortuño Martin, Alanoca Alexander, Lazo Alan</PublishDate>
  <Abstract/>
  <CompanyAddress>maria cristina cardoso</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4717C5-F211-425A-9AC0-7EBD1085C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1</TotalTime>
  <Pages>64</Pages>
  <Words>3824</Words>
  <Characters>21035</Characters>
  <Application>Microsoft Office Word</Application>
  <DocSecurity>0</DocSecurity>
  <Lines>175</Lines>
  <Paragraphs>49</Paragraphs>
  <ScaleCrop>false</ScaleCrop>
  <HeadingPairs>
    <vt:vector size="2" baseType="variant">
      <vt:variant>
        <vt:lpstr>Título</vt:lpstr>
      </vt:variant>
      <vt:variant>
        <vt:i4>1</vt:i4>
      </vt:variant>
    </vt:vector>
  </HeadingPairs>
  <TitlesOfParts>
    <vt:vector size="1" baseType="lpstr">
      <vt:lpstr>KIX Concesionarias</vt:lpstr>
    </vt:vector>
  </TitlesOfParts>
  <Company>5º 1º</Company>
  <LinksUpToDate>false</LinksUpToDate>
  <CharactersWithSpaces>24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X Concesionarias</dc:title>
  <dc:subject>Concesionaria de autos 0km y usados</dc:subject>
  <dc:creator>Ortuño Martin, Alanoca Alexander, Lazo Alan</dc:creator>
  <cp:keywords/>
  <dc:description/>
  <cp:lastModifiedBy>basedatos</cp:lastModifiedBy>
  <cp:revision>18</cp:revision>
  <dcterms:created xsi:type="dcterms:W3CDTF">2019-06-02T13:12:00Z</dcterms:created>
  <dcterms:modified xsi:type="dcterms:W3CDTF">2019-11-08T19:30:00Z</dcterms:modified>
</cp:coreProperties>
</file>